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BE84F8" w14:textId="77777777" w:rsidR="00723087" w:rsidRPr="00262C3B" w:rsidRDefault="00723087" w:rsidP="00723087">
      <w:pPr>
        <w:pStyle w:val="a7"/>
        <w:ind w:firstLine="0"/>
        <w:rPr>
          <w:szCs w:val="28"/>
        </w:rPr>
      </w:pPr>
      <w:bookmarkStart w:id="0" w:name="_Hlk5750503"/>
      <w:bookmarkEnd w:id="0"/>
      <w:r w:rsidRPr="00262C3B">
        <w:rPr>
          <w:szCs w:val="28"/>
        </w:rPr>
        <w:t>Министерство образования Республики Беларусь</w:t>
      </w:r>
    </w:p>
    <w:p w14:paraId="6F001BF9" w14:textId="77777777" w:rsidR="00723087" w:rsidRPr="00262C3B" w:rsidRDefault="00723087" w:rsidP="00723087">
      <w:pPr>
        <w:pStyle w:val="a3"/>
        <w:rPr>
          <w:szCs w:val="28"/>
        </w:rPr>
      </w:pPr>
    </w:p>
    <w:p w14:paraId="723DFF4A" w14:textId="77777777" w:rsidR="00723087" w:rsidRPr="00262C3B" w:rsidRDefault="00723087" w:rsidP="009A2E36">
      <w:pPr>
        <w:ind w:firstLine="0"/>
        <w:jc w:val="center"/>
      </w:pPr>
      <w:r w:rsidRPr="00262C3B">
        <w:t>Учреждение образования</w:t>
      </w:r>
    </w:p>
    <w:p w14:paraId="4F77A002" w14:textId="77777777" w:rsidR="00723087" w:rsidRPr="00262C3B" w:rsidRDefault="00723087" w:rsidP="009A2E36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14:paraId="3B425CBF" w14:textId="77777777" w:rsidR="00723087" w:rsidRPr="00262C3B" w:rsidRDefault="00723087" w:rsidP="009A2E36">
      <w:pPr>
        <w:ind w:firstLine="0"/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14:paraId="7BECD410" w14:textId="77777777" w:rsidR="00723087" w:rsidRPr="00262C3B" w:rsidRDefault="00723087" w:rsidP="00723087">
      <w:pPr>
        <w:rPr>
          <w:szCs w:val="28"/>
        </w:rPr>
      </w:pPr>
    </w:p>
    <w:p w14:paraId="4790715C" w14:textId="77777777" w:rsidR="00723087" w:rsidRPr="00262C3B" w:rsidRDefault="00723087" w:rsidP="00723087">
      <w:pPr>
        <w:rPr>
          <w:szCs w:val="28"/>
        </w:rPr>
      </w:pPr>
    </w:p>
    <w:p w14:paraId="0B59A088" w14:textId="77777777" w:rsidR="00723087" w:rsidRPr="00262C3B" w:rsidRDefault="00723087" w:rsidP="009A2E36">
      <w:pPr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14:paraId="0870272D" w14:textId="77777777" w:rsidR="00723087" w:rsidRPr="00262C3B" w:rsidRDefault="00723087" w:rsidP="009A2E36">
      <w:pPr>
        <w:rPr>
          <w:szCs w:val="28"/>
        </w:rPr>
      </w:pPr>
    </w:p>
    <w:p w14:paraId="519B8B70" w14:textId="77777777" w:rsidR="00723087" w:rsidRPr="00262C3B" w:rsidRDefault="00723087" w:rsidP="009A2E36">
      <w:pPr>
        <w:rPr>
          <w:szCs w:val="28"/>
        </w:rPr>
      </w:pPr>
      <w:r>
        <w:rPr>
          <w:szCs w:val="28"/>
        </w:rPr>
        <w:t xml:space="preserve">Кафедра </w:t>
      </w:r>
      <w:r w:rsidRPr="00262C3B">
        <w:rPr>
          <w:szCs w:val="28"/>
        </w:rPr>
        <w:t>программного обеспечения информационных технологий</w:t>
      </w:r>
    </w:p>
    <w:p w14:paraId="57413A54" w14:textId="77777777" w:rsidR="00723087" w:rsidRPr="00262C3B" w:rsidRDefault="00723087" w:rsidP="00723087">
      <w:pPr>
        <w:rPr>
          <w:szCs w:val="28"/>
        </w:rPr>
      </w:pPr>
    </w:p>
    <w:p w14:paraId="7C677EE8" w14:textId="77777777" w:rsidR="00723087" w:rsidRPr="00262C3B" w:rsidRDefault="00723087" w:rsidP="00723087">
      <w:pPr>
        <w:rPr>
          <w:szCs w:val="28"/>
        </w:rPr>
      </w:pPr>
    </w:p>
    <w:p w14:paraId="297C74AE" w14:textId="77777777" w:rsidR="00723087" w:rsidRPr="00262C3B" w:rsidRDefault="00723087" w:rsidP="00723087">
      <w:pPr>
        <w:rPr>
          <w:szCs w:val="28"/>
        </w:rPr>
      </w:pPr>
    </w:p>
    <w:p w14:paraId="26950E5B" w14:textId="77777777" w:rsidR="00723087" w:rsidRPr="008A2771" w:rsidRDefault="00723087" w:rsidP="00723087">
      <w:pPr>
        <w:rPr>
          <w:szCs w:val="28"/>
        </w:rPr>
      </w:pPr>
    </w:p>
    <w:p w14:paraId="3F54760D" w14:textId="77777777" w:rsidR="00723087" w:rsidRPr="008A2771" w:rsidRDefault="00723087" w:rsidP="00723087">
      <w:pPr>
        <w:rPr>
          <w:szCs w:val="28"/>
        </w:rPr>
      </w:pPr>
    </w:p>
    <w:p w14:paraId="2641A505" w14:textId="77777777" w:rsidR="00723087" w:rsidRPr="00262C3B" w:rsidRDefault="00723087" w:rsidP="009A2E36">
      <w:pPr>
        <w:ind w:firstLine="0"/>
        <w:jc w:val="center"/>
      </w:pPr>
      <w:r>
        <w:t>ПОЯСНИТЕЛЬНАЯ ЗАПИСКА</w:t>
      </w:r>
    </w:p>
    <w:p w14:paraId="3F64718E" w14:textId="77777777" w:rsidR="00723087" w:rsidRPr="00262C3B" w:rsidRDefault="00723087" w:rsidP="009A2E36">
      <w:pPr>
        <w:ind w:firstLine="0"/>
        <w:jc w:val="center"/>
        <w:rPr>
          <w:szCs w:val="28"/>
        </w:rPr>
      </w:pPr>
      <w:r w:rsidRPr="00262C3B">
        <w:rPr>
          <w:szCs w:val="28"/>
        </w:rPr>
        <w:t xml:space="preserve">к </w:t>
      </w:r>
      <w:r>
        <w:rPr>
          <w:szCs w:val="28"/>
        </w:rPr>
        <w:t>курсовому проекту</w:t>
      </w:r>
    </w:p>
    <w:p w14:paraId="0B652C08" w14:textId="77777777" w:rsidR="00723087" w:rsidRPr="00262C3B" w:rsidRDefault="00723087" w:rsidP="009A2E36">
      <w:pPr>
        <w:ind w:firstLine="0"/>
        <w:jc w:val="center"/>
        <w:rPr>
          <w:szCs w:val="28"/>
        </w:rPr>
      </w:pPr>
      <w:r w:rsidRPr="00262C3B">
        <w:rPr>
          <w:szCs w:val="28"/>
        </w:rPr>
        <w:t>на тему</w:t>
      </w:r>
    </w:p>
    <w:p w14:paraId="4356E168" w14:textId="77777777" w:rsidR="00723087" w:rsidRPr="00262C3B" w:rsidRDefault="00723087" w:rsidP="00723087">
      <w:pPr>
        <w:jc w:val="center"/>
        <w:rPr>
          <w:szCs w:val="28"/>
        </w:rPr>
      </w:pPr>
    </w:p>
    <w:p w14:paraId="77123CF4" w14:textId="41F565C4" w:rsidR="00723087" w:rsidRPr="006640E3" w:rsidRDefault="00723087" w:rsidP="00F84918">
      <w:pPr>
        <w:pStyle w:val="af8"/>
      </w:pPr>
      <w:r>
        <w:t xml:space="preserve">Программное игровое средство </w:t>
      </w:r>
      <w:r w:rsidR="006640E3" w:rsidRPr="006640E3">
        <w:t>“</w:t>
      </w:r>
      <w:r w:rsidR="00B16656">
        <w:rPr>
          <w:lang w:val="en-US"/>
        </w:rPr>
        <w:t>B</w:t>
      </w:r>
      <w:r w:rsidR="00F84918">
        <w:rPr>
          <w:lang w:val="en-US"/>
        </w:rPr>
        <w:t>ALL</w:t>
      </w:r>
      <w:r w:rsidR="00B16656" w:rsidRPr="00B16656">
        <w:t xml:space="preserve"> </w:t>
      </w:r>
      <w:r w:rsidR="00B16656">
        <w:rPr>
          <w:lang w:val="en-US"/>
        </w:rPr>
        <w:t>B</w:t>
      </w:r>
      <w:r w:rsidR="00F84918">
        <w:rPr>
          <w:lang w:val="en-US"/>
        </w:rPr>
        <w:t>LAST</w:t>
      </w:r>
      <w:r w:rsidR="006640E3" w:rsidRPr="006640E3">
        <w:t>”</w:t>
      </w:r>
    </w:p>
    <w:p w14:paraId="11B9453E" w14:textId="77777777" w:rsidR="00723087" w:rsidRPr="00A219DD" w:rsidRDefault="00723087" w:rsidP="00723087">
      <w:pPr>
        <w:pStyle w:val="a5"/>
        <w:jc w:val="center"/>
        <w:rPr>
          <w:sz w:val="28"/>
          <w:szCs w:val="28"/>
        </w:rPr>
      </w:pPr>
    </w:p>
    <w:p w14:paraId="0BA224E2" w14:textId="22A58235" w:rsidR="00723087" w:rsidRDefault="00723087" w:rsidP="00723087">
      <w:pPr>
        <w:pStyle w:val="a5"/>
        <w:rPr>
          <w:sz w:val="28"/>
          <w:szCs w:val="28"/>
        </w:rPr>
      </w:pPr>
    </w:p>
    <w:p w14:paraId="4280EB05" w14:textId="66C4E865" w:rsidR="005F60CD" w:rsidRDefault="005F60CD" w:rsidP="00723087">
      <w:pPr>
        <w:pStyle w:val="a5"/>
        <w:rPr>
          <w:sz w:val="28"/>
          <w:szCs w:val="28"/>
        </w:rPr>
      </w:pPr>
    </w:p>
    <w:p w14:paraId="2B1452C5" w14:textId="45B80E82" w:rsidR="005F60CD" w:rsidRDefault="005F60CD" w:rsidP="00723087">
      <w:pPr>
        <w:pStyle w:val="a5"/>
        <w:rPr>
          <w:sz w:val="28"/>
          <w:szCs w:val="28"/>
        </w:rPr>
      </w:pPr>
    </w:p>
    <w:p w14:paraId="41115AE2" w14:textId="51D858C8" w:rsidR="005F60CD" w:rsidRDefault="005F60CD" w:rsidP="00723087">
      <w:pPr>
        <w:pStyle w:val="a5"/>
        <w:rPr>
          <w:sz w:val="28"/>
          <w:szCs w:val="28"/>
        </w:rPr>
      </w:pPr>
    </w:p>
    <w:p w14:paraId="73D2D1D6" w14:textId="79C8EF22" w:rsidR="005F60CD" w:rsidRDefault="005F60CD" w:rsidP="00723087">
      <w:pPr>
        <w:pStyle w:val="a5"/>
        <w:rPr>
          <w:sz w:val="28"/>
          <w:szCs w:val="28"/>
        </w:rPr>
      </w:pPr>
    </w:p>
    <w:p w14:paraId="2C8AD6E0" w14:textId="65621C06" w:rsidR="005F60CD" w:rsidRDefault="005F60CD" w:rsidP="00723087">
      <w:pPr>
        <w:pStyle w:val="a5"/>
        <w:rPr>
          <w:sz w:val="28"/>
          <w:szCs w:val="28"/>
        </w:rPr>
      </w:pPr>
    </w:p>
    <w:p w14:paraId="7FDA0B69" w14:textId="6AF4B74C" w:rsidR="005F60CD" w:rsidRDefault="005F60CD" w:rsidP="00723087">
      <w:pPr>
        <w:pStyle w:val="a5"/>
        <w:rPr>
          <w:sz w:val="28"/>
          <w:szCs w:val="28"/>
        </w:rPr>
      </w:pPr>
    </w:p>
    <w:p w14:paraId="4928DE10" w14:textId="3FDBE49A" w:rsidR="005F60CD" w:rsidRDefault="005F60CD" w:rsidP="00723087">
      <w:pPr>
        <w:pStyle w:val="a5"/>
        <w:rPr>
          <w:sz w:val="28"/>
          <w:szCs w:val="28"/>
        </w:rPr>
      </w:pPr>
    </w:p>
    <w:p w14:paraId="71DDCB26" w14:textId="64C75D86" w:rsidR="005F60CD" w:rsidRDefault="005F60CD" w:rsidP="00723087">
      <w:pPr>
        <w:pStyle w:val="a5"/>
        <w:rPr>
          <w:sz w:val="28"/>
          <w:szCs w:val="28"/>
        </w:rPr>
      </w:pPr>
    </w:p>
    <w:p w14:paraId="4F5BCD19" w14:textId="0FD815BF" w:rsidR="005F60CD" w:rsidRDefault="005F60CD" w:rsidP="00723087">
      <w:pPr>
        <w:pStyle w:val="a5"/>
        <w:rPr>
          <w:sz w:val="28"/>
          <w:szCs w:val="28"/>
        </w:rPr>
      </w:pPr>
    </w:p>
    <w:p w14:paraId="6FC6F5CF" w14:textId="3ED0F398" w:rsidR="005F60CD" w:rsidRDefault="005F60CD" w:rsidP="00723087">
      <w:pPr>
        <w:pStyle w:val="a5"/>
        <w:rPr>
          <w:sz w:val="28"/>
          <w:szCs w:val="28"/>
        </w:rPr>
      </w:pPr>
    </w:p>
    <w:p w14:paraId="711DEF8C" w14:textId="247BCC31" w:rsidR="005F60CD" w:rsidRDefault="005F60CD" w:rsidP="00723087">
      <w:pPr>
        <w:pStyle w:val="a5"/>
        <w:rPr>
          <w:sz w:val="28"/>
          <w:szCs w:val="28"/>
        </w:rPr>
      </w:pPr>
    </w:p>
    <w:p w14:paraId="3C5530DE" w14:textId="2B408FEA" w:rsidR="005F60CD" w:rsidRDefault="005F60CD" w:rsidP="00723087">
      <w:pPr>
        <w:pStyle w:val="a5"/>
        <w:rPr>
          <w:sz w:val="28"/>
          <w:szCs w:val="28"/>
        </w:rPr>
      </w:pPr>
    </w:p>
    <w:p w14:paraId="66DDC09F" w14:textId="643391F0" w:rsidR="005F60CD" w:rsidRDefault="005F60CD" w:rsidP="00723087">
      <w:pPr>
        <w:pStyle w:val="a5"/>
        <w:rPr>
          <w:sz w:val="28"/>
          <w:szCs w:val="28"/>
        </w:rPr>
      </w:pPr>
    </w:p>
    <w:p w14:paraId="29729FE5" w14:textId="2D6CE9C3" w:rsidR="005F60CD" w:rsidRDefault="005F60CD" w:rsidP="00723087">
      <w:pPr>
        <w:pStyle w:val="a5"/>
        <w:rPr>
          <w:sz w:val="28"/>
          <w:szCs w:val="28"/>
        </w:rPr>
      </w:pPr>
    </w:p>
    <w:p w14:paraId="4650A1F3" w14:textId="1E61C564" w:rsidR="005F60CD" w:rsidRDefault="005F60CD" w:rsidP="00723087">
      <w:pPr>
        <w:pStyle w:val="a5"/>
        <w:rPr>
          <w:sz w:val="28"/>
          <w:szCs w:val="28"/>
        </w:rPr>
      </w:pPr>
    </w:p>
    <w:p w14:paraId="27DE4633" w14:textId="1537E733" w:rsidR="005F60CD" w:rsidRDefault="005F60CD" w:rsidP="00723087">
      <w:pPr>
        <w:pStyle w:val="a5"/>
        <w:rPr>
          <w:sz w:val="28"/>
          <w:szCs w:val="28"/>
        </w:rPr>
      </w:pPr>
    </w:p>
    <w:p w14:paraId="1CAD4CBF" w14:textId="3F65FE39" w:rsidR="005F60CD" w:rsidRDefault="005F60CD" w:rsidP="00723087">
      <w:pPr>
        <w:pStyle w:val="a5"/>
        <w:rPr>
          <w:sz w:val="28"/>
          <w:szCs w:val="28"/>
        </w:rPr>
      </w:pPr>
    </w:p>
    <w:p w14:paraId="46D6AB72" w14:textId="347C0CFB" w:rsidR="005F60CD" w:rsidRDefault="005F60CD" w:rsidP="00723087">
      <w:pPr>
        <w:pStyle w:val="a5"/>
        <w:rPr>
          <w:sz w:val="28"/>
          <w:szCs w:val="28"/>
        </w:rPr>
      </w:pPr>
    </w:p>
    <w:p w14:paraId="160AC77D" w14:textId="3693B2C5" w:rsidR="005F60CD" w:rsidRDefault="005F60CD" w:rsidP="00723087">
      <w:pPr>
        <w:pStyle w:val="a5"/>
        <w:rPr>
          <w:sz w:val="28"/>
          <w:szCs w:val="28"/>
        </w:rPr>
      </w:pPr>
    </w:p>
    <w:p w14:paraId="5B3DF76C" w14:textId="7349CB7D" w:rsidR="005F60CD" w:rsidRDefault="005F60CD" w:rsidP="00723087">
      <w:pPr>
        <w:pStyle w:val="a5"/>
        <w:rPr>
          <w:sz w:val="28"/>
          <w:szCs w:val="28"/>
        </w:rPr>
      </w:pPr>
    </w:p>
    <w:p w14:paraId="711071C5" w14:textId="1EE97A0B" w:rsidR="005F60CD" w:rsidRDefault="005F60CD" w:rsidP="00723087">
      <w:pPr>
        <w:pStyle w:val="a5"/>
        <w:rPr>
          <w:sz w:val="28"/>
          <w:szCs w:val="28"/>
        </w:rPr>
      </w:pPr>
    </w:p>
    <w:p w14:paraId="4DAD086D" w14:textId="77777777" w:rsidR="005F60CD" w:rsidRPr="00262C3B" w:rsidRDefault="005F60CD" w:rsidP="00723087">
      <w:pPr>
        <w:pStyle w:val="a5"/>
        <w:rPr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723087" w:rsidRPr="00262C3B" w14:paraId="2981AC59" w14:textId="77777777" w:rsidTr="00FB6C38">
        <w:trPr>
          <w:trHeight w:val="408"/>
        </w:trPr>
        <w:tc>
          <w:tcPr>
            <w:tcW w:w="4253" w:type="dxa"/>
          </w:tcPr>
          <w:p w14:paraId="666D9EE8" w14:textId="77777777" w:rsidR="00723087" w:rsidRPr="00A219DD" w:rsidRDefault="00723087" w:rsidP="00FB6C38">
            <w:pPr>
              <w:pStyle w:val="a5"/>
              <w:jc w:val="left"/>
              <w:rPr>
                <w:sz w:val="28"/>
                <w:szCs w:val="28"/>
              </w:rPr>
            </w:pPr>
          </w:p>
          <w:p w14:paraId="16761BF3" w14:textId="77777777" w:rsidR="00723087" w:rsidRPr="00262C3B" w:rsidRDefault="00723087" w:rsidP="00FB6C38">
            <w:pPr>
              <w:pStyle w:val="a5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</w:tcPr>
          <w:p w14:paraId="4C1B01CF" w14:textId="77777777" w:rsidR="00723087" w:rsidRPr="00262C3B" w:rsidRDefault="00723087" w:rsidP="00FB6C38">
            <w:pPr>
              <w:pStyle w:val="a5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14:paraId="43213572" w14:textId="77777777" w:rsidR="00723087" w:rsidRPr="00262C3B" w:rsidRDefault="00723087" w:rsidP="00FB6C38">
            <w:pPr>
              <w:pStyle w:val="a5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14:paraId="6C0C28AF" w14:textId="5B336442" w:rsidR="00723087" w:rsidRPr="00262C3B" w:rsidRDefault="00B16656" w:rsidP="00FB6C38">
            <w:pPr>
              <w:pStyle w:val="a5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адкий М.Г.</w:t>
            </w:r>
          </w:p>
        </w:tc>
      </w:tr>
      <w:tr w:rsidR="00723087" w:rsidRPr="00262C3B" w14:paraId="1CD1A54E" w14:textId="77777777" w:rsidTr="00FB6C38">
        <w:trPr>
          <w:trHeight w:val="369"/>
        </w:trPr>
        <w:tc>
          <w:tcPr>
            <w:tcW w:w="4253" w:type="dxa"/>
          </w:tcPr>
          <w:p w14:paraId="6EBDA606" w14:textId="77777777" w:rsidR="00723087" w:rsidRPr="00262C3B" w:rsidRDefault="00723087" w:rsidP="00FB6C38">
            <w:pPr>
              <w:pStyle w:val="a5"/>
              <w:jc w:val="left"/>
              <w:rPr>
                <w:sz w:val="28"/>
                <w:szCs w:val="28"/>
                <w:lang w:val="en-US"/>
              </w:rPr>
            </w:pPr>
          </w:p>
          <w:p w14:paraId="7C973042" w14:textId="77777777" w:rsidR="00723087" w:rsidRPr="00262C3B" w:rsidRDefault="00723087" w:rsidP="00FB6C38">
            <w:pPr>
              <w:pStyle w:val="a5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</w:tcPr>
          <w:p w14:paraId="4F234C63" w14:textId="77777777" w:rsidR="00723087" w:rsidRPr="00262C3B" w:rsidRDefault="00723087" w:rsidP="00FB6C38">
            <w:pPr>
              <w:pStyle w:val="a5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14:paraId="183647E9" w14:textId="77777777" w:rsidR="00723087" w:rsidRPr="00262C3B" w:rsidRDefault="00723087" w:rsidP="00FB6C38">
            <w:pPr>
              <w:pStyle w:val="a5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14:paraId="7571763B" w14:textId="77777777" w:rsidR="00723087" w:rsidRPr="00262C3B" w:rsidRDefault="00723087" w:rsidP="00FB6C38">
            <w:pPr>
              <w:pStyle w:val="a5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.В. Данилова</w:t>
            </w:r>
          </w:p>
        </w:tc>
      </w:tr>
    </w:tbl>
    <w:p w14:paraId="31BF5C28" w14:textId="77777777" w:rsidR="00723087" w:rsidRPr="0062655B" w:rsidRDefault="00723087" w:rsidP="00723087">
      <w:pPr>
        <w:pStyle w:val="a5"/>
        <w:ind w:firstLine="0"/>
        <w:rPr>
          <w:sz w:val="28"/>
          <w:szCs w:val="28"/>
        </w:rPr>
      </w:pPr>
    </w:p>
    <w:p w14:paraId="49C8226C" w14:textId="77777777" w:rsidR="00723087" w:rsidRDefault="00723087" w:rsidP="00723087">
      <w:pPr>
        <w:pStyle w:val="a5"/>
        <w:spacing w:line="240" w:lineRule="auto"/>
        <w:ind w:firstLine="0"/>
        <w:jc w:val="center"/>
        <w:rPr>
          <w:sz w:val="28"/>
          <w:szCs w:val="28"/>
        </w:rPr>
      </w:pPr>
    </w:p>
    <w:p w14:paraId="25542DD9" w14:textId="0B82AB0A" w:rsidR="005F60CD" w:rsidRDefault="00723087" w:rsidP="005F60CD">
      <w:pPr>
        <w:ind w:firstLine="0"/>
        <w:jc w:val="center"/>
        <w:rPr>
          <w:szCs w:val="28"/>
        </w:rPr>
      </w:pPr>
      <w:r w:rsidRPr="003C48A5">
        <w:rPr>
          <w:szCs w:val="28"/>
        </w:rPr>
        <w:t>Минск 201</w:t>
      </w:r>
      <w:r>
        <w:rPr>
          <w:szCs w:val="28"/>
        </w:rPr>
        <w:t>9</w:t>
      </w:r>
    </w:p>
    <w:p w14:paraId="705D3CC2" w14:textId="664D3425" w:rsidR="00B16656" w:rsidRDefault="00B16656" w:rsidP="009A2E36">
      <w:pPr>
        <w:pStyle w:val="af6"/>
        <w:ind w:firstLine="0"/>
      </w:pPr>
      <w:bookmarkStart w:id="1" w:name="_Toc513307546"/>
      <w:bookmarkStart w:id="2" w:name="_Toc513449556"/>
      <w:bookmarkStart w:id="3" w:name="_Toc513500418"/>
      <w:bookmarkStart w:id="4" w:name="_Toc513533833"/>
      <w:bookmarkStart w:id="5" w:name="_Toc513665877"/>
      <w:r w:rsidRPr="00522A13">
        <w:lastRenderedPageBreak/>
        <w:t>СОДЕРЖАНИЕ</w:t>
      </w:r>
      <w:bookmarkEnd w:id="1"/>
      <w:bookmarkEnd w:id="2"/>
      <w:bookmarkEnd w:id="3"/>
      <w:bookmarkEnd w:id="4"/>
      <w:bookmarkEnd w:id="5"/>
    </w:p>
    <w:p w14:paraId="3AD65A11" w14:textId="3A7E8D22" w:rsidR="00B16656" w:rsidRDefault="00B16656" w:rsidP="00627EC5">
      <w:pPr>
        <w:pStyle w:val="aa"/>
      </w:pPr>
    </w:p>
    <w:p w14:paraId="23F937B5" w14:textId="6A8E0C8B" w:rsidR="00B16656" w:rsidRPr="00627EC5" w:rsidRDefault="00B16656" w:rsidP="00E643D6">
      <w:pPr>
        <w:pStyle w:val="aa"/>
        <w:ind w:firstLine="0"/>
        <w:jc w:val="left"/>
        <w:rPr>
          <w:b w:val="0"/>
        </w:rPr>
      </w:pPr>
      <w:r w:rsidRPr="00627EC5">
        <w:rPr>
          <w:b w:val="0"/>
        </w:rPr>
        <w:t>Введение</w:t>
      </w:r>
      <w:r w:rsidR="00EA598C" w:rsidRPr="00627EC5">
        <w:rPr>
          <w:b w:val="0"/>
        </w:rPr>
        <w:t>...................................................................................................................</w:t>
      </w:r>
      <w:r w:rsidR="006E5ABA">
        <w:rPr>
          <w:b w:val="0"/>
        </w:rPr>
        <w:t>3</w:t>
      </w:r>
    </w:p>
    <w:p w14:paraId="306142B4" w14:textId="1CA2C879" w:rsidR="00B16656" w:rsidRPr="00627EC5" w:rsidRDefault="00B16656" w:rsidP="00E643D6">
      <w:pPr>
        <w:pStyle w:val="aa"/>
        <w:ind w:firstLine="0"/>
        <w:jc w:val="left"/>
        <w:rPr>
          <w:b w:val="0"/>
        </w:rPr>
      </w:pPr>
      <w:r w:rsidRPr="00627EC5">
        <w:rPr>
          <w:b w:val="0"/>
        </w:rPr>
        <w:t>1. Анализ предметной области...............................................................................</w:t>
      </w:r>
      <w:r w:rsidR="006E5ABA">
        <w:rPr>
          <w:b w:val="0"/>
        </w:rPr>
        <w:t>5</w:t>
      </w:r>
    </w:p>
    <w:p w14:paraId="2110ED78" w14:textId="12A001EC" w:rsidR="00B16656" w:rsidRPr="00627EC5" w:rsidRDefault="00B16656" w:rsidP="00E643D6">
      <w:pPr>
        <w:pStyle w:val="aa"/>
        <w:ind w:firstLine="0"/>
        <w:jc w:val="left"/>
        <w:rPr>
          <w:b w:val="0"/>
        </w:rPr>
      </w:pPr>
      <w:r w:rsidRPr="00627EC5">
        <w:rPr>
          <w:b w:val="0"/>
        </w:rPr>
        <w:t xml:space="preserve">    1.1 Обзор аналогов..............................................................................................</w:t>
      </w:r>
      <w:r w:rsidR="006E5ABA">
        <w:rPr>
          <w:b w:val="0"/>
        </w:rPr>
        <w:t>5</w:t>
      </w:r>
    </w:p>
    <w:p w14:paraId="2184E651" w14:textId="6DEF5442" w:rsidR="00B16656" w:rsidRDefault="00B16656" w:rsidP="00E643D6">
      <w:pPr>
        <w:pStyle w:val="aa"/>
        <w:ind w:firstLine="0"/>
        <w:jc w:val="left"/>
        <w:rPr>
          <w:b w:val="0"/>
        </w:rPr>
      </w:pPr>
      <w:r w:rsidRPr="00627EC5">
        <w:rPr>
          <w:b w:val="0"/>
        </w:rPr>
        <w:t xml:space="preserve">    1.2 Постановка задачи.........................................................................................</w:t>
      </w:r>
      <w:r w:rsidR="006E5ABA">
        <w:rPr>
          <w:b w:val="0"/>
        </w:rPr>
        <w:t>7</w:t>
      </w:r>
    </w:p>
    <w:p w14:paraId="009D5DE3" w14:textId="11023DE4" w:rsidR="006E282F" w:rsidRDefault="006E282F" w:rsidP="00E643D6">
      <w:pPr>
        <w:pStyle w:val="aa"/>
        <w:ind w:firstLine="0"/>
        <w:jc w:val="left"/>
        <w:rPr>
          <w:b w:val="0"/>
        </w:rPr>
      </w:pPr>
      <w:r w:rsidRPr="005F60CD">
        <w:rPr>
          <w:b w:val="0"/>
        </w:rPr>
        <w:t xml:space="preserve">2. </w:t>
      </w:r>
      <w:r>
        <w:rPr>
          <w:b w:val="0"/>
        </w:rPr>
        <w:t>Разработка программного средства</w:t>
      </w:r>
      <w:r w:rsidR="006E5ABA">
        <w:rPr>
          <w:b w:val="0"/>
        </w:rPr>
        <w:t>...................................................................8</w:t>
      </w:r>
    </w:p>
    <w:p w14:paraId="54EBB7C4" w14:textId="742D4DD0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2.1 Структура программы</w:t>
      </w:r>
      <w:r w:rsidR="006E5ABA">
        <w:rPr>
          <w:b w:val="0"/>
        </w:rPr>
        <w:t>...................................................................................8</w:t>
      </w:r>
    </w:p>
    <w:p w14:paraId="5B599E50" w14:textId="2E873ECD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2.2 Интерфейс программного средства</w:t>
      </w:r>
      <w:r w:rsidR="006E5ABA">
        <w:rPr>
          <w:b w:val="0"/>
        </w:rPr>
        <w:t>.............................................................8</w:t>
      </w:r>
    </w:p>
    <w:p w14:paraId="451290E0" w14:textId="1EC8A917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2.3 Звуковые ресур</w:t>
      </w:r>
      <w:r w:rsidR="005D71B5">
        <w:rPr>
          <w:b w:val="0"/>
        </w:rPr>
        <w:t>с</w:t>
      </w:r>
      <w:r>
        <w:rPr>
          <w:b w:val="0"/>
        </w:rPr>
        <w:t>ы</w:t>
      </w:r>
      <w:r w:rsidR="006E5ABA">
        <w:rPr>
          <w:b w:val="0"/>
        </w:rPr>
        <w:t>..........................................................................................9</w:t>
      </w:r>
    </w:p>
    <w:p w14:paraId="175016A0" w14:textId="2788B529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2.4 Игровая логика</w:t>
      </w:r>
      <w:r w:rsidR="006E5ABA">
        <w:rPr>
          <w:b w:val="0"/>
        </w:rPr>
        <w:t>.............................................................................................11</w:t>
      </w:r>
    </w:p>
    <w:p w14:paraId="60B135BE" w14:textId="2A335A47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2.5 Внутриигровой магазин</w:t>
      </w:r>
      <w:r w:rsidR="006E5ABA">
        <w:rPr>
          <w:b w:val="0"/>
        </w:rPr>
        <w:t>..............................................................................20</w:t>
      </w:r>
    </w:p>
    <w:p w14:paraId="530C096F" w14:textId="6BA547D9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2.6 Внешний вид</w:t>
      </w:r>
      <w:r w:rsidR="006E5ABA">
        <w:rPr>
          <w:b w:val="0"/>
        </w:rPr>
        <w:t>................................................................................................21</w:t>
      </w:r>
    </w:p>
    <w:p w14:paraId="1E454808" w14:textId="563D24FD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>3. Тестирование программного средства</w:t>
      </w:r>
      <w:r w:rsidR="006E5ABA">
        <w:rPr>
          <w:b w:val="0"/>
        </w:rPr>
        <w:t>............................................................23</w:t>
      </w:r>
    </w:p>
    <w:p w14:paraId="5F444904" w14:textId="7E1AF595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>4. Руководство пользователя</w:t>
      </w:r>
      <w:r w:rsidR="003C4280">
        <w:rPr>
          <w:b w:val="0"/>
        </w:rPr>
        <w:t>................................................................................</w:t>
      </w:r>
      <w:r w:rsidR="002815EE">
        <w:rPr>
          <w:b w:val="0"/>
        </w:rPr>
        <w:t>25</w:t>
      </w:r>
    </w:p>
    <w:p w14:paraId="230DE9C4" w14:textId="521DA73B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4.1 Правила игры</w:t>
      </w:r>
      <w:r w:rsidR="003C4280">
        <w:rPr>
          <w:b w:val="0"/>
        </w:rPr>
        <w:t>...............................................................................................</w:t>
      </w:r>
      <w:r w:rsidR="002815EE">
        <w:rPr>
          <w:b w:val="0"/>
        </w:rPr>
        <w:t>25</w:t>
      </w:r>
    </w:p>
    <w:p w14:paraId="075ABA95" w14:textId="41309083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 xml:space="preserve">    4.2 Интерфейс программы</w:t>
      </w:r>
      <w:r w:rsidR="003C4280">
        <w:rPr>
          <w:b w:val="0"/>
        </w:rPr>
        <w:t>................................................................................</w:t>
      </w:r>
      <w:r w:rsidR="002815EE">
        <w:rPr>
          <w:b w:val="0"/>
        </w:rPr>
        <w:t>26</w:t>
      </w:r>
    </w:p>
    <w:p w14:paraId="3D7C3609" w14:textId="290E6D3D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>Заключение</w:t>
      </w:r>
      <w:r w:rsidR="003C4280">
        <w:rPr>
          <w:b w:val="0"/>
        </w:rPr>
        <w:t>.............................................................................................................</w:t>
      </w:r>
      <w:r w:rsidR="002815EE">
        <w:rPr>
          <w:b w:val="0"/>
        </w:rPr>
        <w:t>28</w:t>
      </w:r>
    </w:p>
    <w:p w14:paraId="6AB1111A" w14:textId="3759046E" w:rsid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>Список использованных источников</w:t>
      </w:r>
      <w:r w:rsidR="003C4280">
        <w:rPr>
          <w:b w:val="0"/>
        </w:rPr>
        <w:t>...................................................................</w:t>
      </w:r>
      <w:r w:rsidR="002815EE">
        <w:rPr>
          <w:b w:val="0"/>
        </w:rPr>
        <w:t>29</w:t>
      </w:r>
    </w:p>
    <w:p w14:paraId="5FB49593" w14:textId="110B49A7" w:rsidR="006E282F" w:rsidRPr="006E282F" w:rsidRDefault="006E282F" w:rsidP="00E643D6">
      <w:pPr>
        <w:pStyle w:val="aa"/>
        <w:ind w:firstLine="0"/>
        <w:jc w:val="left"/>
        <w:rPr>
          <w:b w:val="0"/>
        </w:rPr>
      </w:pPr>
      <w:r>
        <w:rPr>
          <w:b w:val="0"/>
        </w:rPr>
        <w:t>Приложение А. Исходный код программы</w:t>
      </w:r>
      <w:r w:rsidR="003C4280">
        <w:rPr>
          <w:b w:val="0"/>
        </w:rPr>
        <w:t>.........................................................</w:t>
      </w:r>
      <w:r w:rsidR="002815EE">
        <w:rPr>
          <w:b w:val="0"/>
        </w:rPr>
        <w:t>30</w:t>
      </w:r>
    </w:p>
    <w:p w14:paraId="04A1DB84" w14:textId="506F1990" w:rsidR="00627BF5" w:rsidRPr="00E20B9C" w:rsidRDefault="00E20B9C" w:rsidP="006E282F">
      <w:pPr>
        <w:rPr>
          <w:rFonts w:cs="Times New Roman"/>
          <w:szCs w:val="28"/>
        </w:rPr>
      </w:pPr>
      <w:r>
        <w:br w:type="page"/>
      </w:r>
    </w:p>
    <w:p w14:paraId="0D248051" w14:textId="132251A1" w:rsidR="00627EC5" w:rsidRDefault="00627EC5" w:rsidP="004E2983">
      <w:pPr>
        <w:pStyle w:val="af6"/>
        <w:ind w:firstLine="0"/>
      </w:pPr>
      <w:r>
        <w:lastRenderedPageBreak/>
        <w:t>В</w:t>
      </w:r>
      <w:r w:rsidR="00627BF5">
        <w:t>ВЕДЕНИЕ</w:t>
      </w:r>
    </w:p>
    <w:p w14:paraId="26A2598B" w14:textId="3D51EAFC" w:rsidR="00627BF5" w:rsidRDefault="00627BF5" w:rsidP="00627EC5">
      <w:pPr>
        <w:pStyle w:val="aa"/>
      </w:pPr>
    </w:p>
    <w:p w14:paraId="0AB095F3" w14:textId="3761404A" w:rsidR="00627BF5" w:rsidRDefault="004E2983" w:rsidP="00E643D6">
      <w:pPr>
        <w:rPr>
          <w:b/>
        </w:rPr>
      </w:pPr>
      <w:r>
        <w:t>21-й век</w:t>
      </w:r>
      <w:r w:rsidR="00627BF5">
        <w:t xml:space="preserve"> считается временем развития </w:t>
      </w:r>
      <w:r w:rsidR="00627BF5">
        <w:rPr>
          <w:lang w:val="en-US"/>
        </w:rPr>
        <w:t>IT</w:t>
      </w:r>
      <w:r w:rsidR="00627BF5">
        <w:t>-</w:t>
      </w:r>
      <w:r>
        <w:t>индустрии</w:t>
      </w:r>
      <w:r w:rsidR="00981435">
        <w:t xml:space="preserve">. Данные технологии всё больше внедряются в отрасли современной жизни. Также они не обошли сферу развлечений, в которую добавили нечто </w:t>
      </w:r>
      <w:r>
        <w:t>новое</w:t>
      </w:r>
      <w:r w:rsidR="00981435">
        <w:t xml:space="preserve"> – видеоигры.</w:t>
      </w:r>
    </w:p>
    <w:p w14:paraId="4EBFD5C6" w14:textId="055E5A2E" w:rsidR="00981435" w:rsidRDefault="00981435" w:rsidP="00E643D6">
      <w:pPr>
        <w:rPr>
          <w:b/>
        </w:rPr>
      </w:pPr>
      <w:r>
        <w:t>История компьютерных игр начинается ещё в далёких 1950-х с разработк</w:t>
      </w:r>
      <w:r w:rsidR="004E2983">
        <w:t>и</w:t>
      </w:r>
      <w:r>
        <w:t xml:space="preserve"> простейших игр и симуляций. </w:t>
      </w:r>
      <w:r w:rsidR="004E2983">
        <w:t>Данный вид времяпрепровождения</w:t>
      </w:r>
      <w:r>
        <w:t xml:space="preserve"> не сразу стал популярным, потребовалось несколько десятков лет, чтобы он выш</w:t>
      </w:r>
      <w:r w:rsidR="004E2983">
        <w:t>ел</w:t>
      </w:r>
      <w:r>
        <w:t xml:space="preserve"> в свет и стал частью жизни молодёжи.</w:t>
      </w:r>
    </w:p>
    <w:p w14:paraId="20CCE38B" w14:textId="3FD68220" w:rsidR="00981435" w:rsidRDefault="00981435" w:rsidP="00E643D6">
      <w:pPr>
        <w:rPr>
          <w:b/>
        </w:rPr>
      </w:pPr>
      <w:r>
        <w:t>Первая игра</w:t>
      </w:r>
      <w:r w:rsidR="003E43FE">
        <w:t xml:space="preserve"> для компьютера</w:t>
      </w:r>
      <w:r w:rsidR="00166EED">
        <w:t xml:space="preserve"> </w:t>
      </w:r>
      <w:r w:rsidR="00166EED">
        <w:rPr>
          <w:lang w:val="en-US"/>
        </w:rPr>
        <w:t>Nim</w:t>
      </w:r>
      <w:r w:rsidR="00166EED">
        <w:t xml:space="preserve"> и игровой автомат </w:t>
      </w:r>
      <w:r w:rsidR="00166EED">
        <w:rPr>
          <w:lang w:val="en-US"/>
        </w:rPr>
        <w:t>Nimatron</w:t>
      </w:r>
      <w:r>
        <w:t xml:space="preserve"> был</w:t>
      </w:r>
      <w:r w:rsidR="00166EED">
        <w:t>и</w:t>
      </w:r>
      <w:r>
        <w:t xml:space="preserve"> создан</w:t>
      </w:r>
      <w:r w:rsidR="00166EED">
        <w:t>ы</w:t>
      </w:r>
      <w:r>
        <w:t xml:space="preserve"> в 1940-м году.</w:t>
      </w:r>
      <w:r w:rsidR="00166EED" w:rsidRPr="00166EED">
        <w:t xml:space="preserve"> Игрок, делая ход, мо</w:t>
      </w:r>
      <w:r w:rsidR="00166EED">
        <w:t>г</w:t>
      </w:r>
      <w:r w:rsidR="00166EED" w:rsidRPr="00166EED">
        <w:t xml:space="preserve"> погасить одну или более ламп в одном из рядов; далее наступа</w:t>
      </w:r>
      <w:r w:rsidR="00166EED">
        <w:t>л</w:t>
      </w:r>
      <w:r w:rsidR="00166EED" w:rsidRPr="00166EED">
        <w:t xml:space="preserve"> такой же ход компьютера. Тот, кто выключа</w:t>
      </w:r>
      <w:r w:rsidR="00166EED">
        <w:t>л</w:t>
      </w:r>
      <w:r w:rsidR="00166EED" w:rsidRPr="00166EED">
        <w:t xml:space="preserve"> последнюю лампу, выигрыва</w:t>
      </w:r>
      <w:r w:rsidR="00166EED">
        <w:t xml:space="preserve">л. </w:t>
      </w:r>
      <w:r w:rsidR="00166EED" w:rsidRPr="00166EED">
        <w:t>Изобретение компьютерных игр обычно приписывают кому-то из троих людей: Ральфу Баэру, инженеру, выдвинувшему в 1951</w:t>
      </w:r>
      <w:r w:rsidR="00A14512">
        <w:t>-м</w:t>
      </w:r>
      <w:r w:rsidR="00166EED" w:rsidRPr="00166EED">
        <w:t xml:space="preserve"> году идею интерактивного телевидения, А. С. Дугласу, написавшему в 1952</w:t>
      </w:r>
      <w:r w:rsidR="00A14512">
        <w:t>-м</w:t>
      </w:r>
      <w:r w:rsidR="00166EED" w:rsidRPr="00166EED">
        <w:t xml:space="preserve"> году OXO </w:t>
      </w:r>
      <w:r w:rsidR="005F21DB">
        <w:t>–</w:t>
      </w:r>
      <w:r w:rsidR="00166EED" w:rsidRPr="00166EED">
        <w:t xml:space="preserve"> компьютерную реализацию крестиков-ноликов, или Уильяму Хигинботаму, создавшему в 1958</w:t>
      </w:r>
      <w:r w:rsidR="00A14512" w:rsidRPr="00A14512">
        <w:t>-</w:t>
      </w:r>
      <w:r w:rsidR="00A14512">
        <w:t>м</w:t>
      </w:r>
      <w:r w:rsidR="00166EED" w:rsidRPr="00166EED">
        <w:t xml:space="preserve"> году игру Tennis for Two.</w:t>
      </w:r>
    </w:p>
    <w:p w14:paraId="740ECDB6" w14:textId="08E1DBA0" w:rsidR="00FF28B2" w:rsidRDefault="00FF28B2" w:rsidP="00E643D6">
      <w:pPr>
        <w:rPr>
          <w:b/>
        </w:rPr>
      </w:pPr>
      <w:r w:rsidRPr="00FF28B2">
        <w:t xml:space="preserve">Spacewar! </w:t>
      </w:r>
      <w:r w:rsidR="005F21DB">
        <w:t>–</w:t>
      </w:r>
      <w:r w:rsidRPr="00FF28B2">
        <w:t xml:space="preserve"> одна из первых известных цифровых </w:t>
      </w:r>
      <w:r w:rsidR="003E43FE">
        <w:t>видео</w:t>
      </w:r>
      <w:r w:rsidRPr="00FF28B2">
        <w:t xml:space="preserve">игр. </w:t>
      </w:r>
      <w:r>
        <w:t>Она была выпущена в 1962</w:t>
      </w:r>
      <w:r w:rsidR="003E43FE">
        <w:t>-м</w:t>
      </w:r>
      <w:r>
        <w:t xml:space="preserve">. В данной игре </w:t>
      </w:r>
      <w:r w:rsidR="003E43FE">
        <w:t>два</w:t>
      </w:r>
      <w:r>
        <w:t xml:space="preserve"> самолета на экране обстреливали друг друга, что задало такой жанр как аркада. Данный жанр долгое время оставался популярным и задал направление будущим компьютерны</w:t>
      </w:r>
      <w:r w:rsidR="00E25FC6">
        <w:t>м</w:t>
      </w:r>
      <w:r>
        <w:t xml:space="preserve"> играм, однако даже сейчас существует много аркадных игр, которые до сих пор притягивают внимание игроков по всему миру.</w:t>
      </w:r>
    </w:p>
    <w:p w14:paraId="3CD658F2" w14:textId="03EEFCA7" w:rsidR="003A1C6A" w:rsidRDefault="003A1C6A" w:rsidP="00E643D6">
      <w:pPr>
        <w:rPr>
          <w:b/>
        </w:rPr>
      </w:pPr>
      <w:r w:rsidRPr="003A1C6A">
        <w:t>В сентябре 1971</w:t>
      </w:r>
      <w:r w:rsidR="003E43FE">
        <w:t>-го</w:t>
      </w:r>
      <w:r w:rsidRPr="003A1C6A">
        <w:t xml:space="preserve"> года Биллом Питтсом был создан первый аркадный автомат Galaxy Game на базе PDP-11</w:t>
      </w:r>
      <w:r>
        <w:t xml:space="preserve">. </w:t>
      </w:r>
      <w:r w:rsidRPr="003A1C6A">
        <w:t>В ноябре фирма Nutting Associates выпустила около 1500 аркадных автоматов Computer Space, разработанных Ноланом Бушнеллом и Тедом Дабни, из которых были проданы от 500 до 1000 штук</w:t>
      </w:r>
      <w:r>
        <w:t>.</w:t>
      </w:r>
      <w:r w:rsidRPr="003A1C6A">
        <w:t xml:space="preserve"> Таким образом Computer Space стала первой </w:t>
      </w:r>
      <w:r w:rsidR="003E43FE">
        <w:t>видео</w:t>
      </w:r>
      <w:r w:rsidRPr="003A1C6A">
        <w:t>игрой, изданной для широкой публики.</w:t>
      </w:r>
    </w:p>
    <w:p w14:paraId="6DCF6104" w14:textId="0476A526" w:rsidR="003A1C6A" w:rsidRDefault="003A1C6A" w:rsidP="00E643D6">
      <w:pPr>
        <w:rPr>
          <w:b/>
        </w:rPr>
      </w:pPr>
      <w:r w:rsidRPr="003A1C6A">
        <w:t>24</w:t>
      </w:r>
      <w:r w:rsidR="003E43FE">
        <w:t>-го</w:t>
      </w:r>
      <w:r w:rsidRPr="003A1C6A">
        <w:t xml:space="preserve"> мая</w:t>
      </w:r>
      <w:r>
        <w:t xml:space="preserve"> 1972</w:t>
      </w:r>
      <w:r w:rsidR="003E43FE">
        <w:t>-го</w:t>
      </w:r>
      <w:r w:rsidRPr="003A1C6A">
        <w:t xml:space="preserve"> была впервые представлена и продемонстрирована публике Magnavox Odyssey </w:t>
      </w:r>
      <w:r w:rsidR="005F21DB">
        <w:t>–</w:t>
      </w:r>
      <w:r w:rsidRPr="003A1C6A">
        <w:t xml:space="preserve"> первая игровая приставка.</w:t>
      </w:r>
    </w:p>
    <w:p w14:paraId="74654C76" w14:textId="5216C074" w:rsidR="007414B4" w:rsidRDefault="007414B4" w:rsidP="00E643D6">
      <w:pPr>
        <w:rPr>
          <w:b/>
        </w:rPr>
      </w:pPr>
      <w:r>
        <w:t xml:space="preserve">В дальнейшем </w:t>
      </w:r>
      <w:r w:rsidR="00A9355A">
        <w:t xml:space="preserve">компьютерные игры получили большое развитие. Компании по всему миру соревновались в выпуске передовых игр, приставок и консолей. Наблюдались как упадки, так и резкие возрастания популярности видеоигр. Однако индустрия никогда не стояла на месте. Разработчики всё время пытались привнести что-то новое, создать нечто уникальное. По сей день существует конкуренция между ведущими компаниями в данной сфере, однако с быстрым развитием технологий видеоигры появились и на мобильных устройствах, что привело к их бурному росту на данной платформе. В настоящее время не все могут позволить себе мощный компьютер, который позволял бы </w:t>
      </w:r>
      <w:r w:rsidR="003E43FE">
        <w:t>комфортно играть</w:t>
      </w:r>
      <w:r w:rsidR="00A9355A">
        <w:t xml:space="preserve"> в современные игры. На помощь этому и пришли разработчики игр на мобильны</w:t>
      </w:r>
      <w:r w:rsidR="003E43FE">
        <w:t>х</w:t>
      </w:r>
      <w:r w:rsidR="00A9355A">
        <w:t xml:space="preserve"> устройства</w:t>
      </w:r>
      <w:r w:rsidR="003E43FE">
        <w:t>х</w:t>
      </w:r>
      <w:r w:rsidR="00A9355A">
        <w:t xml:space="preserve">. Почти каждый </w:t>
      </w:r>
      <w:r w:rsidR="003E43FE">
        <w:t>человек</w:t>
      </w:r>
      <w:r w:rsidR="00A9355A">
        <w:t xml:space="preserve"> имеет смартфон, который поддерживает множество </w:t>
      </w:r>
      <w:r w:rsidR="00A9355A">
        <w:lastRenderedPageBreak/>
        <w:t>приложений, в том числе находятся мобильные игры. Для многих поиграть на телефоне намного проще, нежели поиграть на компьютере, ввиду нехватки времени, материальных средств и многих других причин.</w:t>
      </w:r>
      <w:r w:rsidR="005F21DB">
        <w:t xml:space="preserve"> Большинство </w:t>
      </w:r>
      <w:r w:rsidR="00EA69E8">
        <w:t>людей</w:t>
      </w:r>
      <w:r w:rsidR="005F21DB">
        <w:t xml:space="preserve"> </w:t>
      </w:r>
      <w:r w:rsidR="00EA69E8">
        <w:t>используют</w:t>
      </w:r>
      <w:r w:rsidR="005F21DB">
        <w:t xml:space="preserve"> игры</w:t>
      </w:r>
      <w:r w:rsidR="00EA69E8">
        <w:t xml:space="preserve"> по </w:t>
      </w:r>
      <w:r w:rsidR="005F21DB">
        <w:t xml:space="preserve">пути на работу, </w:t>
      </w:r>
      <w:r w:rsidR="00EA69E8">
        <w:t>в долгой дороге</w:t>
      </w:r>
      <w:r w:rsidR="005F21DB">
        <w:t xml:space="preserve"> или когда им абсолютно нечем заняться.</w:t>
      </w:r>
    </w:p>
    <w:p w14:paraId="2E67E91B" w14:textId="02F6BFB5" w:rsidR="00203CC2" w:rsidRDefault="00203CC2" w:rsidP="00E643D6">
      <w:pPr>
        <w:rPr>
          <w:b/>
        </w:rPr>
      </w:pPr>
      <w:r>
        <w:t>На данный момент существует большое количество компаний, создающих свои приложения на мобильные устройства. В</w:t>
      </w:r>
      <w:r w:rsidRPr="00203CC2">
        <w:rPr>
          <w:lang w:val="en-US"/>
        </w:rPr>
        <w:t xml:space="preserve"> </w:t>
      </w:r>
      <w:r>
        <w:t>их</w:t>
      </w:r>
      <w:r w:rsidRPr="00203CC2">
        <w:rPr>
          <w:lang w:val="en-US"/>
        </w:rPr>
        <w:t xml:space="preserve"> </w:t>
      </w:r>
      <w:r>
        <w:t>числе</w:t>
      </w:r>
      <w:r w:rsidRPr="00203CC2">
        <w:rPr>
          <w:lang w:val="en-US"/>
        </w:rPr>
        <w:t xml:space="preserve">: </w:t>
      </w:r>
      <w:r>
        <w:rPr>
          <w:lang w:val="en-US"/>
        </w:rPr>
        <w:t>Ketchapp</w:t>
      </w:r>
      <w:r w:rsidRPr="00203CC2">
        <w:rPr>
          <w:lang w:val="en-US"/>
        </w:rPr>
        <w:t xml:space="preserve">, </w:t>
      </w:r>
      <w:r>
        <w:rPr>
          <w:lang w:val="en-US"/>
        </w:rPr>
        <w:t>Voodoo</w:t>
      </w:r>
      <w:r w:rsidRPr="00203CC2">
        <w:rPr>
          <w:lang w:val="en-US"/>
        </w:rPr>
        <w:t xml:space="preserve">, </w:t>
      </w:r>
      <w:r>
        <w:rPr>
          <w:lang w:val="en-US"/>
        </w:rPr>
        <w:t>Supercell</w:t>
      </w:r>
      <w:r w:rsidRPr="00203CC2">
        <w:rPr>
          <w:lang w:val="en-US"/>
        </w:rPr>
        <w:t xml:space="preserve">, </w:t>
      </w:r>
      <w:r>
        <w:rPr>
          <w:lang w:val="en-US"/>
        </w:rPr>
        <w:t>Rovio</w:t>
      </w:r>
      <w:r w:rsidRPr="00203CC2">
        <w:rPr>
          <w:lang w:val="en-US"/>
        </w:rPr>
        <w:t xml:space="preserve">, </w:t>
      </w:r>
      <w:r>
        <w:rPr>
          <w:lang w:val="en-US"/>
        </w:rPr>
        <w:t>Nekki</w:t>
      </w:r>
      <w:r w:rsidRPr="00203CC2">
        <w:rPr>
          <w:lang w:val="en-US"/>
        </w:rPr>
        <w:t xml:space="preserve"> </w:t>
      </w:r>
      <w:r>
        <w:t>и</w:t>
      </w:r>
      <w:r w:rsidRPr="00203CC2">
        <w:rPr>
          <w:lang w:val="en-US"/>
        </w:rPr>
        <w:t xml:space="preserve"> </w:t>
      </w:r>
      <w:r>
        <w:t>др</w:t>
      </w:r>
      <w:r w:rsidRPr="00203CC2">
        <w:rPr>
          <w:lang w:val="en-US"/>
        </w:rPr>
        <w:t xml:space="preserve">. </w:t>
      </w:r>
      <w:r>
        <w:t xml:space="preserve">Все разработчики создают нечто новое, каждый день работая над </w:t>
      </w:r>
      <w:r w:rsidR="003E43FE">
        <w:t>совершенными</w:t>
      </w:r>
      <w:r>
        <w:t xml:space="preserve"> пр</w:t>
      </w:r>
      <w:r w:rsidR="003E43FE">
        <w:t>оектами</w:t>
      </w:r>
      <w:r>
        <w:t>.</w:t>
      </w:r>
      <w:r w:rsidR="005F21DB">
        <w:t xml:space="preserve"> Это даёт пользователям огромный выбор игр, позволяя найти что-то, что подойдёт каждому в отдельности.</w:t>
      </w:r>
    </w:p>
    <w:p w14:paraId="14DB7BD6" w14:textId="02F90400" w:rsidR="00203CC2" w:rsidRDefault="005F21DB" w:rsidP="00E643D6">
      <w:pPr>
        <w:rPr>
          <w:b/>
        </w:rPr>
      </w:pPr>
      <w:r>
        <w:t xml:space="preserve"> </w:t>
      </w:r>
      <w:r w:rsidR="00203CC2">
        <w:t xml:space="preserve">Разработчики из </w:t>
      </w:r>
      <w:r w:rsidR="00203CC2">
        <w:rPr>
          <w:lang w:val="en-US"/>
        </w:rPr>
        <w:t>Voodoo</w:t>
      </w:r>
      <w:r w:rsidR="00203CC2" w:rsidRPr="00203CC2">
        <w:t xml:space="preserve"> </w:t>
      </w:r>
      <w:r w:rsidR="00203CC2">
        <w:t xml:space="preserve">создали такие знаменитые игры, как: </w:t>
      </w:r>
      <w:r w:rsidR="00203CC2">
        <w:rPr>
          <w:lang w:val="en-US"/>
        </w:rPr>
        <w:t>Helix</w:t>
      </w:r>
      <w:r w:rsidR="00203CC2" w:rsidRPr="00203CC2">
        <w:t xml:space="preserve"> </w:t>
      </w:r>
      <w:r w:rsidR="00203CC2">
        <w:rPr>
          <w:lang w:val="en-US"/>
        </w:rPr>
        <w:t>Jump</w:t>
      </w:r>
      <w:r w:rsidR="00203CC2" w:rsidRPr="00203CC2">
        <w:t xml:space="preserve">, </w:t>
      </w:r>
      <w:r w:rsidR="00203CC2">
        <w:rPr>
          <w:lang w:val="en-US"/>
        </w:rPr>
        <w:t>Dunk</w:t>
      </w:r>
      <w:r w:rsidR="00203CC2" w:rsidRPr="00203CC2">
        <w:t xml:space="preserve"> </w:t>
      </w:r>
      <w:r w:rsidR="00203CC2">
        <w:rPr>
          <w:lang w:val="en-US"/>
        </w:rPr>
        <w:t>Hit</w:t>
      </w:r>
      <w:r w:rsidR="00203CC2" w:rsidRPr="00203CC2">
        <w:t xml:space="preserve">, </w:t>
      </w:r>
      <w:r w:rsidR="00203CC2">
        <w:rPr>
          <w:lang w:val="en-US"/>
        </w:rPr>
        <w:t>Planet</w:t>
      </w:r>
      <w:r w:rsidR="00203CC2" w:rsidRPr="00203CC2">
        <w:t xml:space="preserve"> </w:t>
      </w:r>
      <w:r w:rsidR="00203CC2">
        <w:rPr>
          <w:lang w:val="en-US"/>
        </w:rPr>
        <w:t>Bomber</w:t>
      </w:r>
      <w:r w:rsidR="00203CC2" w:rsidRPr="00203CC2">
        <w:t xml:space="preserve">, </w:t>
      </w:r>
      <w:r w:rsidR="00203CC2">
        <w:rPr>
          <w:lang w:val="en-US"/>
        </w:rPr>
        <w:t>Paper</w:t>
      </w:r>
      <w:r w:rsidR="00203CC2" w:rsidRPr="00203CC2">
        <w:t>.</w:t>
      </w:r>
      <w:r w:rsidR="00203CC2">
        <w:rPr>
          <w:lang w:val="en-US"/>
        </w:rPr>
        <w:t>io</w:t>
      </w:r>
      <w:r w:rsidR="00203CC2" w:rsidRPr="00203CC2">
        <w:t xml:space="preserve">, </w:t>
      </w:r>
      <w:r w:rsidR="00203CC2">
        <w:rPr>
          <w:lang w:val="en-US"/>
        </w:rPr>
        <w:t>Ball</w:t>
      </w:r>
      <w:r w:rsidR="00203CC2" w:rsidRPr="00203CC2">
        <w:t xml:space="preserve"> </w:t>
      </w:r>
      <w:r w:rsidR="00203CC2">
        <w:rPr>
          <w:lang w:val="en-US"/>
        </w:rPr>
        <w:t>Blast</w:t>
      </w:r>
      <w:r w:rsidR="00203CC2" w:rsidRPr="00203CC2">
        <w:t xml:space="preserve"> </w:t>
      </w:r>
      <w:r w:rsidR="00203CC2">
        <w:t>и др.</w:t>
      </w:r>
      <w:r w:rsidR="00B000F4">
        <w:t xml:space="preserve"> Все они уникальны, имеют свои особенности</w:t>
      </w:r>
      <w:r>
        <w:t xml:space="preserve"> игрового процесса</w:t>
      </w:r>
      <w:r w:rsidR="00B000F4">
        <w:t xml:space="preserve"> и покорили множество мобильны</w:t>
      </w:r>
      <w:r>
        <w:t>х</w:t>
      </w:r>
      <w:r w:rsidR="00B000F4">
        <w:t xml:space="preserve"> геймеров.</w:t>
      </w:r>
    </w:p>
    <w:p w14:paraId="2BBD2F79" w14:textId="3CAF08FA" w:rsidR="00E20B9C" w:rsidRDefault="00203CC2" w:rsidP="00E643D6">
      <w:pPr>
        <w:rPr>
          <w:b/>
        </w:rPr>
      </w:pPr>
      <w:r>
        <w:t xml:space="preserve">Целью данного проекта является разработка игрового приложения </w:t>
      </w:r>
      <w:r w:rsidRPr="00203CC2">
        <w:t>“</w:t>
      </w:r>
      <w:r>
        <w:rPr>
          <w:lang w:val="en-US"/>
        </w:rPr>
        <w:t>Ball</w:t>
      </w:r>
      <w:r w:rsidRPr="00203CC2">
        <w:t xml:space="preserve"> </w:t>
      </w:r>
      <w:r>
        <w:rPr>
          <w:lang w:val="en-US"/>
        </w:rPr>
        <w:t>Blast</w:t>
      </w:r>
      <w:r w:rsidRPr="00203CC2">
        <w:t>”.</w:t>
      </w:r>
    </w:p>
    <w:p w14:paraId="21F83B22" w14:textId="77777777" w:rsidR="00E20B9C" w:rsidRDefault="00E20B9C">
      <w:pPr>
        <w:spacing w:after="160" w:line="259" w:lineRule="auto"/>
        <w:jc w:val="left"/>
        <w:rPr>
          <w:rFonts w:cs="Times New Roman"/>
          <w:szCs w:val="28"/>
        </w:rPr>
      </w:pPr>
      <w:r>
        <w:rPr>
          <w:b/>
        </w:rPr>
        <w:br w:type="page"/>
      </w:r>
    </w:p>
    <w:p w14:paraId="201FB9FC" w14:textId="4A615D95" w:rsidR="009B5D5A" w:rsidRDefault="009B5D5A" w:rsidP="00476F28">
      <w:pPr>
        <w:pStyle w:val="af2"/>
      </w:pPr>
      <w:r>
        <w:lastRenderedPageBreak/>
        <w:t>1. АНАЛИЗ ПРЕДМЕТНОЙ ОБЛАСТИ</w:t>
      </w:r>
    </w:p>
    <w:p w14:paraId="144FFC71" w14:textId="5B943053" w:rsidR="009B5D5A" w:rsidRDefault="009B5D5A" w:rsidP="00BF2344">
      <w:pPr>
        <w:pStyle w:val="aa"/>
        <w:jc w:val="left"/>
      </w:pPr>
    </w:p>
    <w:p w14:paraId="5F0EBF9C" w14:textId="5B1BF476" w:rsidR="009B5D5A" w:rsidRPr="00F84918" w:rsidRDefault="009B5D5A" w:rsidP="00476F28">
      <w:pPr>
        <w:pStyle w:val="af0"/>
        <w:rPr>
          <w:lang w:val="ru-RU"/>
        </w:rPr>
      </w:pPr>
      <w:r w:rsidRPr="00F84918">
        <w:rPr>
          <w:lang w:val="ru-RU"/>
        </w:rPr>
        <w:t>1.1 Обзор аналогов</w:t>
      </w:r>
    </w:p>
    <w:p w14:paraId="5A7E43DC" w14:textId="38FE2577" w:rsidR="00EA35A9" w:rsidRDefault="00EA35A9" w:rsidP="00BF2344">
      <w:pPr>
        <w:pStyle w:val="aa"/>
        <w:jc w:val="left"/>
      </w:pPr>
    </w:p>
    <w:p w14:paraId="08F01835" w14:textId="542974C4" w:rsidR="00EA35A9" w:rsidRDefault="001906F2" w:rsidP="00E643D6">
      <w:pPr>
        <w:rPr>
          <w:b/>
        </w:rPr>
      </w:pPr>
      <w:r>
        <w:t>На 2019-й год</w:t>
      </w:r>
      <w:r w:rsidR="00EA35A9">
        <w:t xml:space="preserve"> существует много </w:t>
      </w:r>
      <w:r w:rsidR="0075594E">
        <w:t>вариаций</w:t>
      </w:r>
      <w:r w:rsidR="00EA35A9">
        <w:t xml:space="preserve"> </w:t>
      </w:r>
      <w:r w:rsidR="00EA35A9" w:rsidRPr="00EA35A9">
        <w:t>“</w:t>
      </w:r>
      <w:r w:rsidR="00EA35A9">
        <w:rPr>
          <w:lang w:val="en-US"/>
        </w:rPr>
        <w:t>Ball</w:t>
      </w:r>
      <w:r w:rsidR="00EA35A9" w:rsidRPr="00EA35A9">
        <w:t xml:space="preserve"> </w:t>
      </w:r>
      <w:r w:rsidR="00EA35A9">
        <w:rPr>
          <w:lang w:val="en-US"/>
        </w:rPr>
        <w:t>Blast</w:t>
      </w:r>
      <w:r w:rsidR="00EA35A9" w:rsidRPr="00EA35A9">
        <w:t xml:space="preserve">”: </w:t>
      </w:r>
      <w:r w:rsidR="00FB6C38">
        <w:t xml:space="preserve">с различным оформлением, сложностью игры, уникальными модификациями в виде различных бонусов и </w:t>
      </w:r>
      <w:r w:rsidR="00D0794F">
        <w:t>тому подобного</w:t>
      </w:r>
      <w:r w:rsidR="00FB6C38">
        <w:t>.</w:t>
      </w:r>
    </w:p>
    <w:p w14:paraId="1204BEFC" w14:textId="67762057" w:rsidR="00FB6C38" w:rsidRDefault="00FB6C38" w:rsidP="00E643D6">
      <w:pPr>
        <w:rPr>
          <w:b/>
        </w:rPr>
      </w:pPr>
      <w:r>
        <w:t xml:space="preserve">Первая версия игры </w:t>
      </w:r>
      <w:r w:rsidRPr="00FB6C38">
        <w:t>“</w:t>
      </w:r>
      <w:r>
        <w:rPr>
          <w:lang w:val="en-US"/>
        </w:rPr>
        <w:t>Ball</w:t>
      </w:r>
      <w:r w:rsidRPr="00FB6C38">
        <w:t xml:space="preserve"> </w:t>
      </w:r>
      <w:r>
        <w:rPr>
          <w:lang w:val="en-US"/>
        </w:rPr>
        <w:t>Blast</w:t>
      </w:r>
      <w:r w:rsidRPr="00FB6C38">
        <w:t xml:space="preserve">” </w:t>
      </w:r>
      <w:r>
        <w:t>появилась 14</w:t>
      </w:r>
      <w:r w:rsidR="001906F2">
        <w:t>-го</w:t>
      </w:r>
      <w:r>
        <w:t xml:space="preserve"> мая 2018</w:t>
      </w:r>
      <w:r w:rsidR="001906F2">
        <w:t>-го</w:t>
      </w:r>
      <w:r>
        <w:t xml:space="preserve"> года. С течением времени она претерпела большие изменения: была введена возможность смены фона, смены пушки, добавлены дополнительные шары, включающие в себя различные бонусы, такие как: появление дополнительной маленькой пушки, разделение выстрелов, неуязвимость и др. Обновления к это</w:t>
      </w:r>
      <w:r w:rsidR="0075594E">
        <w:t>му приложению</w:t>
      </w:r>
      <w:r>
        <w:t xml:space="preserve"> выпускаются и до сих пор компанией </w:t>
      </w:r>
      <w:r w:rsidR="00EE396A">
        <w:rPr>
          <w:lang w:val="en-US"/>
        </w:rPr>
        <w:t>Voodoo</w:t>
      </w:r>
      <w:r w:rsidR="00EE396A" w:rsidRPr="00EE396A">
        <w:t>.</w:t>
      </w:r>
    </w:p>
    <w:p w14:paraId="709B4829" w14:textId="56AA6CD3" w:rsidR="006C117D" w:rsidRDefault="006C117D" w:rsidP="00E643D6">
      <w:pPr>
        <w:rPr>
          <w:b/>
        </w:rPr>
      </w:pPr>
      <w:r>
        <w:t xml:space="preserve">Одним из аналогов является игра </w:t>
      </w:r>
      <w:r w:rsidRPr="006C117D">
        <w:t>“</w:t>
      </w:r>
      <w:r>
        <w:rPr>
          <w:lang w:val="en-US"/>
        </w:rPr>
        <w:t>Jump</w:t>
      </w:r>
      <w:r w:rsidRPr="006C117D">
        <w:t xml:space="preserve"> </w:t>
      </w:r>
      <w:r>
        <w:rPr>
          <w:lang w:val="en-US"/>
        </w:rPr>
        <w:t>Ball</w:t>
      </w:r>
      <w:r w:rsidRPr="006C117D">
        <w:t xml:space="preserve"> </w:t>
      </w:r>
      <w:r>
        <w:rPr>
          <w:lang w:val="en-US"/>
        </w:rPr>
        <w:t>Blast</w:t>
      </w:r>
      <w:r w:rsidRPr="006C117D">
        <w:t xml:space="preserve">”. </w:t>
      </w:r>
      <w:r>
        <w:t>Внешний вид игры показан ниже:</w:t>
      </w:r>
    </w:p>
    <w:p w14:paraId="631DB3D1" w14:textId="77777777" w:rsidR="006C117D" w:rsidRDefault="006C117D" w:rsidP="00BF2344">
      <w:pPr>
        <w:pStyle w:val="aa"/>
        <w:jc w:val="left"/>
        <w:rPr>
          <w:b w:val="0"/>
        </w:rPr>
      </w:pPr>
    </w:p>
    <w:p w14:paraId="67945897" w14:textId="0588389D" w:rsidR="006C117D" w:rsidRDefault="006C117D" w:rsidP="00B63081">
      <w:pPr>
        <w:pStyle w:val="aa"/>
        <w:ind w:firstLine="0"/>
        <w:rPr>
          <w:b w:val="0"/>
        </w:rPr>
      </w:pPr>
      <w:r>
        <w:rPr>
          <w:b w:val="0"/>
          <w:noProof/>
        </w:rPr>
        <w:drawing>
          <wp:inline distT="0" distB="0" distL="0" distR="0" wp14:anchorId="351B3DDA" wp14:editId="76430A5C">
            <wp:extent cx="2128520" cy="3067050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959" cy="3113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F090C9" w14:textId="561B4729" w:rsidR="006C117D" w:rsidRDefault="006C117D" w:rsidP="006C117D">
      <w:pPr>
        <w:pStyle w:val="aa"/>
        <w:rPr>
          <w:b w:val="0"/>
        </w:rPr>
      </w:pPr>
    </w:p>
    <w:p w14:paraId="21DEFFC3" w14:textId="7BC8A11C" w:rsidR="00705D4C" w:rsidRPr="00445C78" w:rsidRDefault="006C117D" w:rsidP="00B63081">
      <w:pPr>
        <w:pStyle w:val="af4"/>
        <w:ind w:firstLine="0"/>
      </w:pPr>
      <w:r>
        <w:t>Рис</w:t>
      </w:r>
      <w:r w:rsidR="00705D4C">
        <w:t>унок</w:t>
      </w:r>
      <w:r w:rsidRPr="00445C78">
        <w:t xml:space="preserve"> 1.1</w:t>
      </w:r>
      <w:r w:rsidR="00705D4C" w:rsidRPr="00445C78">
        <w:t xml:space="preserve"> </w:t>
      </w:r>
      <w:r w:rsidR="00D0794F">
        <w:t>–</w:t>
      </w:r>
      <w:r w:rsidRPr="00445C78">
        <w:t xml:space="preserve"> </w:t>
      </w:r>
      <w:r w:rsidR="00445C78">
        <w:t>Внешний вид</w:t>
      </w:r>
      <w:r w:rsidRPr="00445C78">
        <w:t xml:space="preserve"> “</w:t>
      </w:r>
      <w:r>
        <w:rPr>
          <w:lang w:val="en-US"/>
        </w:rPr>
        <w:t>Jump</w:t>
      </w:r>
      <w:r w:rsidRPr="00445C78">
        <w:t xml:space="preserve"> </w:t>
      </w:r>
      <w:r>
        <w:rPr>
          <w:lang w:val="en-US"/>
        </w:rPr>
        <w:t>Ball</w:t>
      </w:r>
      <w:r w:rsidRPr="00445C78">
        <w:t xml:space="preserve"> </w:t>
      </w:r>
      <w:r>
        <w:rPr>
          <w:lang w:val="en-US"/>
        </w:rPr>
        <w:t>Blast</w:t>
      </w:r>
      <w:r w:rsidRPr="00445C78">
        <w:t>”</w:t>
      </w:r>
    </w:p>
    <w:p w14:paraId="1E91FFC3" w14:textId="77777777" w:rsidR="006D4BA9" w:rsidRPr="00445C78" w:rsidRDefault="006D4BA9" w:rsidP="00705D4C">
      <w:pPr>
        <w:pStyle w:val="af4"/>
      </w:pPr>
    </w:p>
    <w:p w14:paraId="29EA4DA1" w14:textId="223E0582" w:rsidR="006D4BA9" w:rsidRDefault="00C91C40" w:rsidP="00E643D6">
      <w:r>
        <w:t xml:space="preserve">Существуют и другие </w:t>
      </w:r>
      <w:r w:rsidR="0075594E">
        <w:t>подобия</w:t>
      </w:r>
      <w:r>
        <w:t xml:space="preserve"> выбранной игры, к примеру </w:t>
      </w:r>
      <w:r w:rsidRPr="00C91C40">
        <w:t>“</w:t>
      </w:r>
      <w:r>
        <w:rPr>
          <w:lang w:val="en-US"/>
        </w:rPr>
        <w:t>Balls</w:t>
      </w:r>
      <w:r w:rsidRPr="00C91C40">
        <w:t xml:space="preserve"> </w:t>
      </w:r>
      <w:r>
        <w:rPr>
          <w:lang w:val="en-US"/>
        </w:rPr>
        <w:t>Blast</w:t>
      </w:r>
      <w:r w:rsidRPr="00C91C40">
        <w:t xml:space="preserve">”. </w:t>
      </w:r>
      <w:r>
        <w:t xml:space="preserve">Вместо пушки на земле, используется модель космического корабля, который выпускает ракеты в летающие шары. Скриншот </w:t>
      </w:r>
      <w:r w:rsidR="00445C78">
        <w:t>игрового процесса</w:t>
      </w:r>
      <w:r>
        <w:t xml:space="preserve"> прилагается </w:t>
      </w:r>
      <w:r w:rsidR="00445C78">
        <w:t>на рисунке 1.2.</w:t>
      </w:r>
    </w:p>
    <w:p w14:paraId="3F3D888A" w14:textId="530E3FB5" w:rsidR="00445C78" w:rsidRDefault="00445C78" w:rsidP="00445C78">
      <w:r>
        <w:t xml:space="preserve">Некоторые разработчики не пытаются привнести что-то новое, а используют всем хорошо известное старое. К примеру, создатели приложения </w:t>
      </w:r>
      <w:r w:rsidRPr="0075594E">
        <w:t>“</w:t>
      </w:r>
      <w:r>
        <w:rPr>
          <w:lang w:val="en-US"/>
        </w:rPr>
        <w:t>Cannons</w:t>
      </w:r>
      <w:r w:rsidRPr="0075594E">
        <w:t xml:space="preserve"> </w:t>
      </w:r>
      <w:r>
        <w:rPr>
          <w:lang w:val="en-US"/>
        </w:rPr>
        <w:t>N</w:t>
      </w:r>
      <w:r w:rsidRPr="0075594E">
        <w:t xml:space="preserve"> </w:t>
      </w:r>
      <w:r>
        <w:rPr>
          <w:lang w:val="en-US"/>
        </w:rPr>
        <w:t>Balls</w:t>
      </w:r>
      <w:r w:rsidRPr="0075594E">
        <w:t xml:space="preserve">” </w:t>
      </w:r>
      <w:r>
        <w:t>изменили лишь оформление и модели в игре. Главное меню игры указывается в рисунке 1.3.</w:t>
      </w:r>
    </w:p>
    <w:p w14:paraId="3B86CF64" w14:textId="77777777" w:rsidR="006D4BA9" w:rsidRDefault="006D4BA9">
      <w:pPr>
        <w:spacing w:after="160" w:line="259" w:lineRule="auto"/>
        <w:ind w:firstLine="0"/>
        <w:jc w:val="left"/>
      </w:pPr>
      <w:r>
        <w:br w:type="page"/>
      </w:r>
    </w:p>
    <w:p w14:paraId="2A1B7EDB" w14:textId="3DBD6F09" w:rsidR="00C91C40" w:rsidRDefault="00C91C40" w:rsidP="00B63081">
      <w:pPr>
        <w:pStyle w:val="aa"/>
        <w:ind w:firstLine="0"/>
        <w:rPr>
          <w:b w:val="0"/>
        </w:rPr>
      </w:pPr>
      <w:r>
        <w:rPr>
          <w:b w:val="0"/>
          <w:noProof/>
        </w:rPr>
        <w:lastRenderedPageBreak/>
        <w:drawing>
          <wp:inline distT="0" distB="0" distL="0" distR="0" wp14:anchorId="55C30B5D" wp14:editId="004ABDC6">
            <wp:extent cx="2057400" cy="330464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0723" cy="3358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9770D" w14:textId="0296F665" w:rsidR="00C91C40" w:rsidRDefault="00C91C40" w:rsidP="00C91C40">
      <w:pPr>
        <w:pStyle w:val="aa"/>
        <w:rPr>
          <w:b w:val="0"/>
        </w:rPr>
      </w:pPr>
    </w:p>
    <w:p w14:paraId="747724BB" w14:textId="6AE2165D" w:rsidR="00C91C40" w:rsidRDefault="00C91C40" w:rsidP="00B63081">
      <w:pPr>
        <w:pStyle w:val="af4"/>
        <w:ind w:firstLine="0"/>
        <w:rPr>
          <w:b/>
        </w:rPr>
      </w:pPr>
      <w:r>
        <w:t>Рис</w:t>
      </w:r>
      <w:r w:rsidR="00705D4C">
        <w:t>унок</w:t>
      </w:r>
      <w:r>
        <w:t xml:space="preserve"> 1.2</w:t>
      </w:r>
      <w:r w:rsidR="00705D4C">
        <w:t xml:space="preserve"> </w:t>
      </w:r>
      <w:r w:rsidR="00D0794F">
        <w:t>–</w:t>
      </w:r>
      <w:r>
        <w:t xml:space="preserve"> </w:t>
      </w:r>
      <w:r w:rsidR="00445C78">
        <w:t>Игровой процесс</w:t>
      </w:r>
      <w:r>
        <w:t xml:space="preserve"> </w:t>
      </w:r>
      <w:r w:rsidRPr="00C91C40">
        <w:t>“</w:t>
      </w:r>
      <w:r>
        <w:rPr>
          <w:lang w:val="en-US"/>
        </w:rPr>
        <w:t>Balls</w:t>
      </w:r>
      <w:r w:rsidRPr="00C91C40">
        <w:t xml:space="preserve"> </w:t>
      </w:r>
      <w:r>
        <w:rPr>
          <w:lang w:val="en-US"/>
        </w:rPr>
        <w:t>Blast</w:t>
      </w:r>
      <w:r w:rsidRPr="00C91C40">
        <w:t>”</w:t>
      </w:r>
    </w:p>
    <w:p w14:paraId="4AA431B4" w14:textId="77777777" w:rsidR="006D4BA9" w:rsidRDefault="006D4BA9" w:rsidP="00445C78">
      <w:pPr>
        <w:ind w:firstLine="0"/>
        <w:rPr>
          <w:b/>
        </w:rPr>
      </w:pPr>
    </w:p>
    <w:p w14:paraId="66E2C616" w14:textId="32062913" w:rsidR="0075594E" w:rsidRDefault="0075594E" w:rsidP="00B63081">
      <w:pPr>
        <w:pStyle w:val="aa"/>
        <w:ind w:firstLine="0"/>
        <w:rPr>
          <w:b w:val="0"/>
        </w:rPr>
      </w:pPr>
      <w:r>
        <w:rPr>
          <w:b w:val="0"/>
          <w:noProof/>
        </w:rPr>
        <w:drawing>
          <wp:inline distT="0" distB="0" distL="0" distR="0" wp14:anchorId="294B6DC0" wp14:editId="160E77C4">
            <wp:extent cx="2019300" cy="3311392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3136" cy="3383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27FFE" w14:textId="0E74F2D9" w:rsidR="0075594E" w:rsidRDefault="0075594E" w:rsidP="0075594E">
      <w:pPr>
        <w:pStyle w:val="aa"/>
        <w:rPr>
          <w:b w:val="0"/>
        </w:rPr>
      </w:pPr>
    </w:p>
    <w:p w14:paraId="37951E90" w14:textId="2FDB5B40" w:rsidR="0075594E" w:rsidRPr="00705D4C" w:rsidRDefault="0075594E" w:rsidP="00B63081">
      <w:pPr>
        <w:pStyle w:val="af4"/>
        <w:ind w:firstLine="0"/>
        <w:rPr>
          <w:b/>
        </w:rPr>
      </w:pPr>
      <w:r>
        <w:t>Рис</w:t>
      </w:r>
      <w:r w:rsidR="00705D4C">
        <w:t>унок</w:t>
      </w:r>
      <w:r w:rsidRPr="00705D4C">
        <w:t xml:space="preserve"> 1.3</w:t>
      </w:r>
      <w:r w:rsidR="00705D4C">
        <w:t xml:space="preserve"> </w:t>
      </w:r>
      <w:r w:rsidR="00D0794F">
        <w:t>–</w:t>
      </w:r>
      <w:r w:rsidRPr="00705D4C">
        <w:t xml:space="preserve"> </w:t>
      </w:r>
      <w:r w:rsidR="00445C78">
        <w:t>Г</w:t>
      </w:r>
      <w:r w:rsidR="00705D4C">
        <w:t>лавное меню</w:t>
      </w:r>
      <w:r w:rsidRPr="00705D4C">
        <w:t xml:space="preserve"> “</w:t>
      </w:r>
      <w:r>
        <w:rPr>
          <w:lang w:val="en-US"/>
        </w:rPr>
        <w:t>Cannons</w:t>
      </w:r>
      <w:r w:rsidRPr="00705D4C">
        <w:t xml:space="preserve"> </w:t>
      </w:r>
      <w:r>
        <w:rPr>
          <w:lang w:val="en-US"/>
        </w:rPr>
        <w:t>N</w:t>
      </w:r>
      <w:r w:rsidRPr="00705D4C">
        <w:t xml:space="preserve"> </w:t>
      </w:r>
      <w:r>
        <w:rPr>
          <w:lang w:val="en-US"/>
        </w:rPr>
        <w:t>Balls</w:t>
      </w:r>
      <w:r w:rsidRPr="00705D4C">
        <w:t>”</w:t>
      </w:r>
    </w:p>
    <w:p w14:paraId="0F192F02" w14:textId="542D252F" w:rsidR="0075594E" w:rsidRPr="00705D4C" w:rsidRDefault="0075594E" w:rsidP="0075594E">
      <w:pPr>
        <w:pStyle w:val="aa"/>
        <w:rPr>
          <w:b w:val="0"/>
        </w:rPr>
      </w:pPr>
    </w:p>
    <w:p w14:paraId="62F86486" w14:textId="689FFC67" w:rsidR="00010354" w:rsidRDefault="00B63081" w:rsidP="00E643D6">
      <w:pPr>
        <w:rPr>
          <w:b/>
        </w:rPr>
      </w:pPr>
      <w:r>
        <w:t>Б</w:t>
      </w:r>
      <w:r w:rsidR="0075594E">
        <w:t>ы</w:t>
      </w:r>
      <w:r w:rsidR="00A93B04">
        <w:t>ла описана лишь малая часть</w:t>
      </w:r>
      <w:r w:rsidR="0075594E">
        <w:t xml:space="preserve"> </w:t>
      </w:r>
      <w:r w:rsidR="00A93B04">
        <w:t>созданных</w:t>
      </w:r>
      <w:r w:rsidR="0075594E">
        <w:t xml:space="preserve"> </w:t>
      </w:r>
      <w:r w:rsidR="00A93B04">
        <w:t>вариаций</w:t>
      </w:r>
      <w:r w:rsidR="0075594E">
        <w:t xml:space="preserve"> игры </w:t>
      </w:r>
      <w:r w:rsidR="0075594E" w:rsidRPr="0075594E">
        <w:t>“</w:t>
      </w:r>
      <w:r w:rsidR="0075594E">
        <w:rPr>
          <w:lang w:val="en-US"/>
        </w:rPr>
        <w:t>Ball</w:t>
      </w:r>
      <w:r w:rsidR="0075594E" w:rsidRPr="0075594E">
        <w:t xml:space="preserve"> </w:t>
      </w:r>
      <w:r w:rsidR="0075594E">
        <w:rPr>
          <w:lang w:val="en-US"/>
        </w:rPr>
        <w:t>Blast</w:t>
      </w:r>
      <w:r w:rsidR="0075594E" w:rsidRPr="0075594E">
        <w:t xml:space="preserve">”. </w:t>
      </w:r>
      <w:r w:rsidR="0075594E">
        <w:t>Чаще всего разработчиками изменяется лишь внешний вид приложения, однако привносятся и свои коррективы,</w:t>
      </w:r>
      <w:r w:rsidR="005A5B45">
        <w:t xml:space="preserve"> такие как бонусы.</w:t>
      </w:r>
    </w:p>
    <w:p w14:paraId="2947BDBB" w14:textId="77777777" w:rsidR="00010354" w:rsidRDefault="00010354">
      <w:pPr>
        <w:spacing w:after="160" w:line="259" w:lineRule="auto"/>
        <w:jc w:val="left"/>
        <w:rPr>
          <w:rFonts w:cs="Times New Roman"/>
          <w:szCs w:val="28"/>
        </w:rPr>
      </w:pPr>
      <w:r>
        <w:rPr>
          <w:b/>
        </w:rPr>
        <w:br w:type="page"/>
      </w:r>
    </w:p>
    <w:p w14:paraId="2039797E" w14:textId="3E0F24AD" w:rsidR="0075594E" w:rsidRPr="00F84918" w:rsidRDefault="00010354" w:rsidP="00476F28">
      <w:pPr>
        <w:pStyle w:val="af0"/>
        <w:rPr>
          <w:lang w:val="ru-RU"/>
        </w:rPr>
      </w:pPr>
      <w:r w:rsidRPr="00F84918">
        <w:rPr>
          <w:lang w:val="ru-RU"/>
        </w:rPr>
        <w:lastRenderedPageBreak/>
        <w:t>1.2 Постановка задачи</w:t>
      </w:r>
    </w:p>
    <w:p w14:paraId="65FED6CA" w14:textId="2E4A854F" w:rsidR="00010354" w:rsidRDefault="00010354" w:rsidP="0075594E">
      <w:pPr>
        <w:pStyle w:val="aa"/>
        <w:jc w:val="left"/>
      </w:pPr>
    </w:p>
    <w:p w14:paraId="7BE8EFB4" w14:textId="2A95641A" w:rsidR="00DE6A2D" w:rsidRPr="00DE6A2D" w:rsidRDefault="00DE6A2D" w:rsidP="00E643D6">
      <w:r w:rsidRPr="00DE6A2D">
        <w:t xml:space="preserve">В рамках данного курсового проекта планируется разработка игрового программного средства </w:t>
      </w:r>
      <w:r w:rsidR="00476F28" w:rsidRPr="00476F28">
        <w:t>“</w:t>
      </w:r>
      <w:r w:rsidR="00476F28">
        <w:rPr>
          <w:lang w:val="en-US"/>
        </w:rPr>
        <w:t>Ball</w:t>
      </w:r>
      <w:r w:rsidR="00476F28" w:rsidRPr="00476F28">
        <w:t xml:space="preserve"> </w:t>
      </w:r>
      <w:r w:rsidR="00476F28">
        <w:rPr>
          <w:lang w:val="en-US"/>
        </w:rPr>
        <w:t>Blast</w:t>
      </w:r>
      <w:r w:rsidR="00476F28" w:rsidRPr="00476F28">
        <w:t>”</w:t>
      </w:r>
      <w:r w:rsidRPr="00DE6A2D">
        <w:t>.</w:t>
      </w:r>
    </w:p>
    <w:p w14:paraId="4564AEBF" w14:textId="602428AF" w:rsidR="00010354" w:rsidRDefault="00010354" w:rsidP="00E643D6">
      <w:r>
        <w:t>В процессе реализации программы будет разработано главное меню</w:t>
      </w:r>
      <w:r w:rsidR="00DE6A2D">
        <w:t>, музыкальное сопровождение.</w:t>
      </w:r>
    </w:p>
    <w:p w14:paraId="6639A4C7" w14:textId="61158ED1" w:rsidR="00DE6A2D" w:rsidRDefault="00DE6A2D" w:rsidP="00E643D6">
      <w:r>
        <w:t>Планируются следующие функции:</w:t>
      </w:r>
    </w:p>
    <w:p w14:paraId="1314C8E3" w14:textId="3207BCC9" w:rsidR="00DE6A2D" w:rsidRPr="00DE6A2D" w:rsidRDefault="00D0794F" w:rsidP="00E643D6">
      <w:r>
        <w:t>–</w:t>
      </w:r>
      <w:r w:rsidR="00DE6A2D">
        <w:t xml:space="preserve"> смена заднего фона игрового поля</w:t>
      </w:r>
      <w:r w:rsidR="00DE6A2D" w:rsidRPr="00DE6A2D">
        <w:t>;</w:t>
      </w:r>
    </w:p>
    <w:p w14:paraId="08EAF82A" w14:textId="1C503F68" w:rsidR="00DE6A2D" w:rsidRPr="00F84918" w:rsidRDefault="00D0794F" w:rsidP="00E643D6">
      <w:r>
        <w:t>–</w:t>
      </w:r>
      <w:r w:rsidR="00DE6A2D">
        <w:t xml:space="preserve"> смена вида пушки</w:t>
      </w:r>
      <w:r w:rsidR="00DE6A2D" w:rsidRPr="00F84918">
        <w:t>;</w:t>
      </w:r>
    </w:p>
    <w:p w14:paraId="00139304" w14:textId="248C110F" w:rsidR="00DE6A2D" w:rsidRDefault="00D0794F" w:rsidP="00E643D6">
      <w:r>
        <w:t>–</w:t>
      </w:r>
      <w:r w:rsidR="00DE6A2D" w:rsidRPr="00DE6A2D">
        <w:t xml:space="preserve"> </w:t>
      </w:r>
      <w:r w:rsidR="00DE6A2D">
        <w:t>встроенный магазин, в котором будет реализована покупка улучшений</w:t>
      </w:r>
      <w:r w:rsidR="00DE6A2D" w:rsidRPr="00DE6A2D">
        <w:t>;</w:t>
      </w:r>
    </w:p>
    <w:p w14:paraId="5EEAB8E6" w14:textId="76579BFC" w:rsidR="00DE6A2D" w:rsidRPr="00DE6A2D" w:rsidRDefault="00D0794F" w:rsidP="00E643D6">
      <w:r>
        <w:t>–</w:t>
      </w:r>
      <w:r w:rsidR="00DE6A2D">
        <w:t xml:space="preserve"> возможность отключения музыки</w:t>
      </w:r>
      <w:r w:rsidR="00DE6A2D" w:rsidRPr="00DE6A2D">
        <w:t>;</w:t>
      </w:r>
    </w:p>
    <w:p w14:paraId="0E9F4630" w14:textId="3FE4429B" w:rsidR="00DE6A2D" w:rsidRPr="00826CFB" w:rsidRDefault="00D0794F" w:rsidP="00E643D6">
      <w:r>
        <w:t>–</w:t>
      </w:r>
      <w:r w:rsidR="00DE6A2D">
        <w:t xml:space="preserve"> отображение количества заработанных очков и монет</w:t>
      </w:r>
      <w:r w:rsidR="00826CFB" w:rsidRPr="00826CFB">
        <w:t>;</w:t>
      </w:r>
    </w:p>
    <w:p w14:paraId="6AE85C0A" w14:textId="3D31CF55" w:rsidR="00826CFB" w:rsidRPr="005F60CD" w:rsidRDefault="00D0794F" w:rsidP="00E643D6">
      <w:r>
        <w:t>–</w:t>
      </w:r>
      <w:r w:rsidR="00826CFB">
        <w:t xml:space="preserve"> сохранение игрового процесса</w:t>
      </w:r>
      <w:r w:rsidR="00826CFB" w:rsidRPr="005F60CD">
        <w:t>;</w:t>
      </w:r>
    </w:p>
    <w:p w14:paraId="051B73A8" w14:textId="03784014" w:rsidR="00826CFB" w:rsidRDefault="00D0794F" w:rsidP="00E643D6">
      <w:r>
        <w:t>–</w:t>
      </w:r>
      <w:r w:rsidR="00826CFB">
        <w:t xml:space="preserve"> приостановка игры.</w:t>
      </w:r>
    </w:p>
    <w:p w14:paraId="5F08D63C" w14:textId="71467427" w:rsidR="00DE6A2D" w:rsidRDefault="00DE6A2D" w:rsidP="00E643D6">
      <w:r>
        <w:t>Логическая часть приложения будет представлена в виде:</w:t>
      </w:r>
    </w:p>
    <w:p w14:paraId="36E2F122" w14:textId="05CACB00" w:rsidR="00DE6A2D" w:rsidRPr="00F84918" w:rsidRDefault="00D0794F" w:rsidP="00E643D6">
      <w:r>
        <w:t>–</w:t>
      </w:r>
      <w:r w:rsidR="00DE6A2D">
        <w:t xml:space="preserve"> взаимодействия структурных блоков</w:t>
      </w:r>
      <w:r w:rsidR="00DE6A2D" w:rsidRPr="00F84918">
        <w:t>;</w:t>
      </w:r>
    </w:p>
    <w:p w14:paraId="445551AF" w14:textId="0A01E886" w:rsidR="00DE6A2D" w:rsidRPr="00DE6A2D" w:rsidRDefault="00D0794F" w:rsidP="00E643D6">
      <w:r>
        <w:t>–</w:t>
      </w:r>
      <w:r w:rsidR="00DE6A2D">
        <w:t xml:space="preserve"> появления объектов в разных точках игрового поля</w:t>
      </w:r>
      <w:r w:rsidR="00DE6A2D" w:rsidRPr="00DE6A2D">
        <w:t>;</w:t>
      </w:r>
    </w:p>
    <w:p w14:paraId="3C6F4D11" w14:textId="2DFFD0E3" w:rsidR="00DE6A2D" w:rsidRDefault="00D0794F" w:rsidP="00E643D6">
      <w:r>
        <w:t>–</w:t>
      </w:r>
      <w:r w:rsidR="00DE6A2D">
        <w:t xml:space="preserve"> алгоритмов проигрыша и получения очков.</w:t>
      </w:r>
    </w:p>
    <w:p w14:paraId="7CB06662" w14:textId="5324DF95" w:rsidR="00E643D6" w:rsidRDefault="00DE6A2D" w:rsidP="00E643D6">
      <w:r w:rsidRPr="00DE6A2D">
        <w:t>Для разработки программного средства будет использоваться язык программирования Delphi и среда разработки Embarcadero Delphi 10.2 Tokyo.</w:t>
      </w:r>
    </w:p>
    <w:p w14:paraId="48A23CBB" w14:textId="77777777" w:rsidR="00E643D6" w:rsidRDefault="00E643D6">
      <w:pPr>
        <w:spacing w:after="160" w:line="259" w:lineRule="auto"/>
        <w:jc w:val="left"/>
        <w:rPr>
          <w:rFonts w:cs="Times New Roman"/>
          <w:szCs w:val="28"/>
        </w:rPr>
      </w:pPr>
      <w:r>
        <w:rPr>
          <w:b/>
        </w:rPr>
        <w:br w:type="page"/>
      </w:r>
    </w:p>
    <w:p w14:paraId="3F3CD082" w14:textId="5CB928C5" w:rsidR="00DE6A2D" w:rsidRDefault="000936FA" w:rsidP="000936FA">
      <w:pPr>
        <w:pStyle w:val="af2"/>
      </w:pPr>
      <w:r w:rsidRPr="00E643D6">
        <w:lastRenderedPageBreak/>
        <w:t xml:space="preserve">2. </w:t>
      </w:r>
      <w:r>
        <w:t>РАЗРАБОТКА ПРОГРАММНОГО СРЕДСТВА</w:t>
      </w:r>
    </w:p>
    <w:p w14:paraId="465DE6F5" w14:textId="1B72133B" w:rsidR="00F84918" w:rsidRDefault="00F84918" w:rsidP="000936FA">
      <w:pPr>
        <w:pStyle w:val="af2"/>
      </w:pPr>
    </w:p>
    <w:p w14:paraId="02588A31" w14:textId="604180C4" w:rsidR="00F84918" w:rsidRDefault="00F84918" w:rsidP="00F84918">
      <w:pPr>
        <w:pStyle w:val="af0"/>
        <w:rPr>
          <w:lang w:val="ru-RU"/>
        </w:rPr>
      </w:pPr>
      <w:r>
        <w:rPr>
          <w:lang w:val="ru-RU"/>
        </w:rPr>
        <w:t>2.1 Структура программы</w:t>
      </w:r>
    </w:p>
    <w:p w14:paraId="4BF5CD7F" w14:textId="2FD9695D" w:rsidR="00F84918" w:rsidRDefault="00F84918" w:rsidP="00F84918">
      <w:pPr>
        <w:pStyle w:val="af0"/>
        <w:rPr>
          <w:lang w:val="ru-RU"/>
        </w:rPr>
      </w:pPr>
    </w:p>
    <w:p w14:paraId="42ABE1A9" w14:textId="70760950" w:rsidR="00F84918" w:rsidRDefault="00F77976" w:rsidP="00F77976">
      <w:r>
        <w:t>В приложении используются 6 структурных блоков:</w:t>
      </w:r>
    </w:p>
    <w:p w14:paraId="7B502BDC" w14:textId="0727859A" w:rsidR="00F77976" w:rsidRPr="00647559" w:rsidRDefault="00D0794F" w:rsidP="00F77976">
      <w:r>
        <w:t>–</w:t>
      </w:r>
      <w:r w:rsidR="00F77976" w:rsidRPr="00F77976">
        <w:t xml:space="preserve"> </w:t>
      </w:r>
      <w:r w:rsidR="00F77976">
        <w:rPr>
          <w:lang w:val="en-US"/>
        </w:rPr>
        <w:t>Main</w:t>
      </w:r>
      <w:r w:rsidR="00F77976" w:rsidRPr="00F77976">
        <w:t xml:space="preserve"> </w:t>
      </w:r>
      <w:r>
        <w:t>–</w:t>
      </w:r>
      <w:r w:rsidR="00F77976" w:rsidRPr="00F77976">
        <w:t xml:space="preserve"> </w:t>
      </w:r>
      <w:r w:rsidR="00F77976">
        <w:t>модуль, отображающий главное окно программы</w:t>
      </w:r>
      <w:r w:rsidR="00647559" w:rsidRPr="00647559">
        <w:t>;</w:t>
      </w:r>
    </w:p>
    <w:p w14:paraId="3B8B271F" w14:textId="4A9A1308" w:rsidR="00F77976" w:rsidRPr="00150C84" w:rsidRDefault="00D0794F" w:rsidP="00F77976">
      <w:r>
        <w:t>–</w:t>
      </w:r>
      <w:r w:rsidR="00F77976" w:rsidRPr="00150C84">
        <w:t xml:space="preserve"> </w:t>
      </w:r>
      <w:r w:rsidR="00F77976">
        <w:rPr>
          <w:lang w:val="en-US"/>
        </w:rPr>
        <w:t>Shop</w:t>
      </w:r>
      <w:r w:rsidR="00F77976">
        <w:t xml:space="preserve"> </w:t>
      </w:r>
      <w:r>
        <w:t>–</w:t>
      </w:r>
      <w:r w:rsidR="00F77976">
        <w:t xml:space="preserve"> модуль покупок улучшений</w:t>
      </w:r>
      <w:r w:rsidR="00647559" w:rsidRPr="00150C84">
        <w:t>;</w:t>
      </w:r>
    </w:p>
    <w:p w14:paraId="2E06B46D" w14:textId="033FCCC1" w:rsidR="00F77976" w:rsidRPr="00150C84" w:rsidRDefault="00D0794F" w:rsidP="00F77976">
      <w:r>
        <w:t>–</w:t>
      </w:r>
      <w:r w:rsidR="00F77976" w:rsidRPr="00647559">
        <w:t xml:space="preserve"> </w:t>
      </w:r>
      <w:r w:rsidR="00F77976">
        <w:rPr>
          <w:lang w:val="en-US"/>
        </w:rPr>
        <w:t>Skins</w:t>
      </w:r>
      <w:r w:rsidR="00F77976">
        <w:t xml:space="preserve"> </w:t>
      </w:r>
      <w:r>
        <w:t>–</w:t>
      </w:r>
      <w:r w:rsidR="00F77976">
        <w:t xml:space="preserve"> модуль </w:t>
      </w:r>
      <w:r w:rsidR="00647559">
        <w:t>изменения пушки</w:t>
      </w:r>
      <w:r w:rsidR="00647559" w:rsidRPr="00150C84">
        <w:t>;</w:t>
      </w:r>
    </w:p>
    <w:p w14:paraId="76EAF3EE" w14:textId="7E908818" w:rsidR="00F77976" w:rsidRPr="00647559" w:rsidRDefault="00D0794F" w:rsidP="00F77976">
      <w:r>
        <w:t>–</w:t>
      </w:r>
      <w:r w:rsidR="00F77976" w:rsidRPr="00647559">
        <w:t xml:space="preserve"> </w:t>
      </w:r>
      <w:r w:rsidR="00F77976">
        <w:rPr>
          <w:lang w:val="en-US"/>
        </w:rPr>
        <w:t>Backgrounds</w:t>
      </w:r>
      <w:r w:rsidR="00647559" w:rsidRPr="00647559">
        <w:t xml:space="preserve"> </w:t>
      </w:r>
      <w:r>
        <w:t>–</w:t>
      </w:r>
      <w:r w:rsidR="00647559" w:rsidRPr="00647559">
        <w:t xml:space="preserve"> </w:t>
      </w:r>
      <w:r w:rsidR="00647559">
        <w:t>модуль смены заднего фона игрового поля</w:t>
      </w:r>
      <w:r w:rsidR="00647559" w:rsidRPr="00647559">
        <w:t>;</w:t>
      </w:r>
    </w:p>
    <w:p w14:paraId="2EDAC24E" w14:textId="029215E5" w:rsidR="00F77976" w:rsidRDefault="00D0794F" w:rsidP="00F77976">
      <w:r>
        <w:t>–</w:t>
      </w:r>
      <w:r w:rsidR="00F77976" w:rsidRPr="00647559">
        <w:t xml:space="preserve"> </w:t>
      </w:r>
      <w:r w:rsidR="00F77976">
        <w:rPr>
          <w:lang w:val="en-US"/>
        </w:rPr>
        <w:t>Game</w:t>
      </w:r>
      <w:r w:rsidR="00647559">
        <w:t xml:space="preserve"> </w:t>
      </w:r>
      <w:r>
        <w:t>–</w:t>
      </w:r>
      <w:r w:rsidR="00647559">
        <w:t xml:space="preserve"> основной логический модуль.</w:t>
      </w:r>
    </w:p>
    <w:p w14:paraId="435C178A" w14:textId="3EFFE4FA" w:rsidR="003E0045" w:rsidRDefault="003E0045" w:rsidP="00F77976"/>
    <w:p w14:paraId="7A0020AF" w14:textId="1478CBBD" w:rsidR="003E0045" w:rsidRDefault="003E0045" w:rsidP="003E0045">
      <w:pPr>
        <w:pStyle w:val="af0"/>
        <w:rPr>
          <w:lang w:val="ru-RU"/>
        </w:rPr>
      </w:pPr>
      <w:r w:rsidRPr="00150C84">
        <w:rPr>
          <w:lang w:val="ru-RU"/>
        </w:rPr>
        <w:t xml:space="preserve">2.2 </w:t>
      </w:r>
      <w:r>
        <w:rPr>
          <w:lang w:val="ru-RU"/>
        </w:rPr>
        <w:t>Интерфейс программного средства</w:t>
      </w:r>
    </w:p>
    <w:p w14:paraId="792CD5C4" w14:textId="4811C4AD" w:rsidR="003E0045" w:rsidRDefault="003E0045" w:rsidP="003E0045">
      <w:pPr>
        <w:pStyle w:val="af0"/>
        <w:rPr>
          <w:lang w:val="ru-RU"/>
        </w:rPr>
      </w:pPr>
    </w:p>
    <w:p w14:paraId="6CB30014" w14:textId="4350523A" w:rsidR="003E0045" w:rsidRDefault="003E0045" w:rsidP="003E0045">
      <w:r>
        <w:t>Оформление программного средства и удобство использования являются главными качествами, которые необходимы для работы в приложении. В связи с этим, взаимодействие с пользователем нужно организовать интуитивно понятным и удобным образом.</w:t>
      </w:r>
    </w:p>
    <w:p w14:paraId="7B6F5249" w14:textId="61C5157B" w:rsidR="003E0045" w:rsidRDefault="003E0045" w:rsidP="003E0045">
      <w:r>
        <w:t xml:space="preserve">В качестве навигации был выбран понятный компонент </w:t>
      </w:r>
      <w:r>
        <w:rPr>
          <w:lang w:val="en-US"/>
        </w:rPr>
        <w:t>TButton</w:t>
      </w:r>
      <w:r w:rsidRPr="003E0045">
        <w:t xml:space="preserve">. </w:t>
      </w:r>
      <w:r>
        <w:t>Для взаимодействия с пользователем установлены следующие опции:</w:t>
      </w:r>
    </w:p>
    <w:p w14:paraId="60D5F8F5" w14:textId="4742D68F" w:rsidR="003E0045" w:rsidRPr="00150C84" w:rsidRDefault="00D0794F" w:rsidP="003E0045">
      <w:r>
        <w:t>–</w:t>
      </w:r>
      <w:r w:rsidR="00297088">
        <w:t xml:space="preserve"> </w:t>
      </w:r>
      <w:r w:rsidR="00297088" w:rsidRPr="00150C84">
        <w:t>“</w:t>
      </w:r>
      <w:r w:rsidR="00297088">
        <w:rPr>
          <w:lang w:val="en-US"/>
        </w:rPr>
        <w:t>Play</w:t>
      </w:r>
      <w:r w:rsidR="00297088" w:rsidRPr="00150C84">
        <w:t>”</w:t>
      </w:r>
    </w:p>
    <w:p w14:paraId="128DE6FB" w14:textId="0495118E" w:rsidR="00297088" w:rsidRPr="00150C84" w:rsidRDefault="00D0794F" w:rsidP="003E0045">
      <w:r>
        <w:t>–</w:t>
      </w:r>
      <w:r w:rsidR="00297088" w:rsidRPr="00150C84">
        <w:t xml:space="preserve"> “</w:t>
      </w:r>
      <w:r w:rsidR="00297088">
        <w:rPr>
          <w:lang w:val="en-US"/>
        </w:rPr>
        <w:t>Shop</w:t>
      </w:r>
      <w:r w:rsidR="00297088" w:rsidRPr="00150C84">
        <w:t>”</w:t>
      </w:r>
    </w:p>
    <w:p w14:paraId="09F9A6DD" w14:textId="58F5ABD3" w:rsidR="00297088" w:rsidRPr="00150C84" w:rsidRDefault="00D0794F" w:rsidP="003E0045">
      <w:r>
        <w:t>–</w:t>
      </w:r>
      <w:r w:rsidR="00297088" w:rsidRPr="00150C84">
        <w:t xml:space="preserve"> “</w:t>
      </w:r>
      <w:r w:rsidR="00297088">
        <w:rPr>
          <w:lang w:val="en-US"/>
        </w:rPr>
        <w:t>Backgrounds</w:t>
      </w:r>
      <w:r w:rsidR="00297088" w:rsidRPr="00150C84">
        <w:t>”</w:t>
      </w:r>
    </w:p>
    <w:p w14:paraId="0E57FC1E" w14:textId="650522BB" w:rsidR="00297088" w:rsidRPr="00150C84" w:rsidRDefault="00D0794F" w:rsidP="00297088">
      <w:r>
        <w:t>–</w:t>
      </w:r>
      <w:r w:rsidR="00297088" w:rsidRPr="00150C84">
        <w:t xml:space="preserve"> “</w:t>
      </w:r>
      <w:r w:rsidR="00297088">
        <w:rPr>
          <w:lang w:val="en-US"/>
        </w:rPr>
        <w:t>Skins</w:t>
      </w:r>
      <w:r w:rsidR="00297088" w:rsidRPr="00150C84">
        <w:t>”</w:t>
      </w:r>
    </w:p>
    <w:p w14:paraId="104CE854" w14:textId="64AD9164" w:rsidR="00297088" w:rsidRDefault="00297088" w:rsidP="00297088">
      <w:r>
        <w:t>На рисунке 2.1 представлено главное окно программы.</w:t>
      </w:r>
    </w:p>
    <w:p w14:paraId="71AF948C" w14:textId="77E2BC49" w:rsidR="00297088" w:rsidRDefault="00297088" w:rsidP="00297088"/>
    <w:p w14:paraId="505E3F6B" w14:textId="43764C63" w:rsidR="00297088" w:rsidRDefault="005012AB" w:rsidP="00556E05">
      <w:pPr>
        <w:ind w:firstLine="0"/>
        <w:jc w:val="center"/>
      </w:pPr>
      <w:r>
        <w:rPr>
          <w:noProof/>
        </w:rPr>
        <w:drawing>
          <wp:inline distT="0" distB="0" distL="0" distR="0" wp14:anchorId="0522E48A" wp14:editId="34CA1B0D">
            <wp:extent cx="2719789" cy="3571875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554" cy="3603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5D3C4C" w14:textId="72227A3E" w:rsidR="005012AB" w:rsidRDefault="005012AB" w:rsidP="00556E05">
      <w:pPr>
        <w:ind w:firstLine="0"/>
        <w:jc w:val="center"/>
      </w:pPr>
    </w:p>
    <w:p w14:paraId="2FB882E0" w14:textId="729EAFFF" w:rsidR="006C5929" w:rsidRDefault="006B4BE9" w:rsidP="00556E05">
      <w:pPr>
        <w:ind w:firstLine="0"/>
        <w:jc w:val="center"/>
      </w:pPr>
      <w:r>
        <w:t xml:space="preserve">Рисунок 2.1 </w:t>
      </w:r>
      <w:r w:rsidR="00D0794F">
        <w:t>–</w:t>
      </w:r>
      <w:r>
        <w:t xml:space="preserve"> Главное окно программы</w:t>
      </w:r>
    </w:p>
    <w:p w14:paraId="7E18B28F" w14:textId="33357D02" w:rsidR="006B4BE9" w:rsidRDefault="006C5929" w:rsidP="006C5929">
      <w:r>
        <w:br w:type="page"/>
      </w:r>
      <w:r>
        <w:lastRenderedPageBreak/>
        <w:t xml:space="preserve">Для реализации кнопки выхода из программы и выключения музыки был использован компонент </w:t>
      </w:r>
      <w:r>
        <w:rPr>
          <w:lang w:val="en-US"/>
        </w:rPr>
        <w:t>TSpeedButton</w:t>
      </w:r>
      <w:r w:rsidRPr="006C5929">
        <w:t xml:space="preserve"> </w:t>
      </w:r>
      <w:r>
        <w:t xml:space="preserve">в совокупности с </w:t>
      </w:r>
      <w:r>
        <w:rPr>
          <w:lang w:val="en-US"/>
        </w:rPr>
        <w:t>TStyleBook</w:t>
      </w:r>
      <w:r w:rsidRPr="006C5929">
        <w:t>.</w:t>
      </w:r>
    </w:p>
    <w:p w14:paraId="260996B0" w14:textId="2D3EAA62" w:rsidR="006C5929" w:rsidRDefault="006C5929" w:rsidP="006C5929">
      <w:r>
        <w:t xml:space="preserve">Невозможность добавления картинки в компонент </w:t>
      </w:r>
      <w:r>
        <w:rPr>
          <w:lang w:val="en-US"/>
        </w:rPr>
        <w:t>TButton</w:t>
      </w:r>
      <w:r w:rsidRPr="006C5929">
        <w:t xml:space="preserve"> </w:t>
      </w:r>
      <w:r>
        <w:t xml:space="preserve">вынудила искать другое решение данной проблемы, в связи с чем было выбрано добавление изображения в </w:t>
      </w:r>
      <w:r>
        <w:rPr>
          <w:lang w:val="en-US"/>
        </w:rPr>
        <w:t>TSpeedButton</w:t>
      </w:r>
      <w:r w:rsidRPr="006C5929">
        <w:t>.</w:t>
      </w:r>
    </w:p>
    <w:p w14:paraId="581B40A6" w14:textId="1AC9A870" w:rsidR="006C5929" w:rsidRDefault="006C5929" w:rsidP="006C5929">
      <w:r>
        <w:t xml:space="preserve">В результате были нарисованы кнопки </w:t>
      </w:r>
      <w:r w:rsidRPr="006C5929">
        <w:t>“</w:t>
      </w:r>
      <w:r>
        <w:rPr>
          <w:lang w:val="en-US"/>
        </w:rPr>
        <w:t>Exit</w:t>
      </w:r>
      <w:r w:rsidRPr="006C5929">
        <w:t xml:space="preserve">” </w:t>
      </w:r>
      <w:r>
        <w:t xml:space="preserve">и </w:t>
      </w:r>
      <w:r w:rsidRPr="006C5929">
        <w:t>“</w:t>
      </w:r>
      <w:r>
        <w:rPr>
          <w:lang w:val="en-US"/>
        </w:rPr>
        <w:t>Music</w:t>
      </w:r>
      <w:r w:rsidRPr="006C5929">
        <w:t>”</w:t>
      </w:r>
      <w:r>
        <w:t>, которые приведены на рисунке ниже:</w:t>
      </w:r>
    </w:p>
    <w:p w14:paraId="454FA19C" w14:textId="1AF7BE1B" w:rsidR="006C5929" w:rsidRDefault="006C5929" w:rsidP="006C5929"/>
    <w:p w14:paraId="2D44E2E2" w14:textId="34C3ED3A" w:rsidR="006C5929" w:rsidRDefault="00DA0A73" w:rsidP="00290D84">
      <w:pPr>
        <w:ind w:firstLine="0"/>
        <w:jc w:val="center"/>
      </w:pPr>
      <w:r>
        <w:rPr>
          <w:noProof/>
        </w:rPr>
        <w:drawing>
          <wp:inline distT="0" distB="0" distL="0" distR="0" wp14:anchorId="20E5C10F" wp14:editId="0BF0A654">
            <wp:extent cx="1628775" cy="16287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0A09C" w14:textId="6D58EBDD" w:rsidR="0045389A" w:rsidRDefault="0045389A" w:rsidP="00290D84">
      <w:pPr>
        <w:ind w:firstLine="0"/>
        <w:jc w:val="center"/>
      </w:pPr>
      <w:r>
        <w:rPr>
          <w:noProof/>
        </w:rPr>
        <w:drawing>
          <wp:inline distT="0" distB="0" distL="0" distR="0" wp14:anchorId="3F37DAAF" wp14:editId="5BB29708">
            <wp:extent cx="1619250" cy="16192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74F3" w14:textId="76F174E2" w:rsidR="0045389A" w:rsidRDefault="0045389A" w:rsidP="00290D84">
      <w:pPr>
        <w:ind w:firstLine="0"/>
        <w:jc w:val="center"/>
      </w:pPr>
    </w:p>
    <w:p w14:paraId="281DF9C4" w14:textId="4B48C970" w:rsidR="0045389A" w:rsidRDefault="0045389A" w:rsidP="00290D84">
      <w:pPr>
        <w:ind w:firstLine="0"/>
        <w:jc w:val="center"/>
      </w:pPr>
      <w:r>
        <w:t xml:space="preserve">Рисунок 2.2 </w:t>
      </w:r>
      <w:r w:rsidR="00D0794F">
        <w:t>–</w:t>
      </w:r>
      <w:r>
        <w:t xml:space="preserve"> Кнопки </w:t>
      </w:r>
      <w:r w:rsidRPr="00DA1ACE">
        <w:t>“</w:t>
      </w:r>
      <w:r>
        <w:rPr>
          <w:lang w:val="en-US"/>
        </w:rPr>
        <w:t>Exit</w:t>
      </w:r>
      <w:r w:rsidRPr="00DA1ACE">
        <w:t xml:space="preserve">” </w:t>
      </w:r>
      <w:r>
        <w:t>и</w:t>
      </w:r>
      <w:r w:rsidRPr="00DA1ACE">
        <w:t xml:space="preserve"> “</w:t>
      </w:r>
      <w:r>
        <w:rPr>
          <w:lang w:val="en-US"/>
        </w:rPr>
        <w:t>Music</w:t>
      </w:r>
      <w:r w:rsidRPr="00DA1ACE">
        <w:t>”</w:t>
      </w:r>
    </w:p>
    <w:p w14:paraId="237347CD" w14:textId="18963D8B" w:rsidR="00DA1ACE" w:rsidRDefault="00DA1ACE" w:rsidP="0045389A">
      <w:pPr>
        <w:jc w:val="center"/>
      </w:pPr>
    </w:p>
    <w:p w14:paraId="56C3CE91" w14:textId="41AD399E" w:rsidR="00DA1ACE" w:rsidRDefault="00DA1ACE" w:rsidP="00DA1ACE">
      <w:r>
        <w:t xml:space="preserve">Для поддержания цветовой гаммы и стилистики игры был использован шрифт </w:t>
      </w:r>
      <w:r>
        <w:rPr>
          <w:lang w:val="en-US"/>
        </w:rPr>
        <w:t>Arial</w:t>
      </w:r>
      <w:r w:rsidRPr="00DA1ACE">
        <w:t xml:space="preserve">, </w:t>
      </w:r>
      <w:r>
        <w:t xml:space="preserve">являющийся стандартным в среде разработки </w:t>
      </w:r>
      <w:r>
        <w:rPr>
          <w:lang w:val="en-US"/>
        </w:rPr>
        <w:t>Embarcadero</w:t>
      </w:r>
      <w:r w:rsidRPr="00DA1ACE">
        <w:t xml:space="preserve"> </w:t>
      </w:r>
      <w:r>
        <w:rPr>
          <w:lang w:val="en-US"/>
        </w:rPr>
        <w:t>Delphi</w:t>
      </w:r>
      <w:r w:rsidRPr="00DA1ACE">
        <w:t xml:space="preserve"> 10.2 </w:t>
      </w:r>
      <w:r>
        <w:rPr>
          <w:lang w:val="en-US"/>
        </w:rPr>
        <w:t>Tokyo</w:t>
      </w:r>
      <w:r w:rsidRPr="00DA1ACE">
        <w:t>, 18</w:t>
      </w:r>
      <w:r w:rsidR="00290D84">
        <w:t>-го</w:t>
      </w:r>
      <w:r w:rsidRPr="00DA1ACE">
        <w:t xml:space="preserve"> </w:t>
      </w:r>
      <w:r>
        <w:t>размера и оранжевого цвета.</w:t>
      </w:r>
    </w:p>
    <w:p w14:paraId="5294CDB7" w14:textId="2EA76450" w:rsidR="00DA1ACE" w:rsidRDefault="00DA1ACE" w:rsidP="00DA1ACE">
      <w:r>
        <w:t>Эти настройки сделали интерфейс программного средства понятным и простым, но в то же время красивым и уместным.</w:t>
      </w:r>
    </w:p>
    <w:p w14:paraId="66C01672" w14:textId="7229F4E5" w:rsidR="00DA1ACE" w:rsidRDefault="00DA1ACE" w:rsidP="00DA1ACE"/>
    <w:p w14:paraId="4EA4DB18" w14:textId="032942B0" w:rsidR="00DA1ACE" w:rsidRDefault="00DA1ACE" w:rsidP="00DA1ACE">
      <w:pPr>
        <w:pStyle w:val="af0"/>
        <w:rPr>
          <w:lang w:val="ru-RU"/>
        </w:rPr>
      </w:pPr>
      <w:r>
        <w:rPr>
          <w:lang w:val="ru-RU"/>
        </w:rPr>
        <w:t>2.3 Звуковые ресурсы</w:t>
      </w:r>
    </w:p>
    <w:p w14:paraId="52313E0C" w14:textId="462643CD" w:rsidR="00DA1ACE" w:rsidRDefault="00DA1ACE" w:rsidP="00DA1ACE">
      <w:pPr>
        <w:pStyle w:val="af0"/>
        <w:rPr>
          <w:lang w:val="ru-RU"/>
        </w:rPr>
      </w:pPr>
    </w:p>
    <w:p w14:paraId="415085A6" w14:textId="2D883978" w:rsidR="0097463C" w:rsidRDefault="0097463C" w:rsidP="00290D84">
      <w:r w:rsidRPr="0097463C">
        <w:t xml:space="preserve">Программное средство взаимодействует с определенным набором </w:t>
      </w:r>
      <w:r w:rsidR="0035300F">
        <w:t>процедур</w:t>
      </w:r>
      <w:r w:rsidRPr="0097463C">
        <w:t>, обеспечивающих некоторые звуковые эффекты.</w:t>
      </w:r>
    </w:p>
    <w:p w14:paraId="03FDBC73" w14:textId="2904FEF2" w:rsidR="0097463C" w:rsidRDefault="0097463C" w:rsidP="0097463C">
      <w:r>
        <w:t xml:space="preserve">Управление звуком реализовано при помощи компонента </w:t>
      </w:r>
      <w:r>
        <w:rPr>
          <w:lang w:val="en-US"/>
        </w:rPr>
        <w:t>TMediaPlayer</w:t>
      </w:r>
      <w:r w:rsidRPr="0097463C">
        <w:t xml:space="preserve">. </w:t>
      </w:r>
      <w:r>
        <w:t xml:space="preserve">При этом используются такие свойства, как: </w:t>
      </w:r>
      <w:r>
        <w:rPr>
          <w:lang w:val="en-US"/>
        </w:rPr>
        <w:t>FileName</w:t>
      </w:r>
      <w:r w:rsidRPr="0097463C">
        <w:t xml:space="preserve">, </w:t>
      </w:r>
      <w:r>
        <w:rPr>
          <w:lang w:val="en-US"/>
        </w:rPr>
        <w:t>Volume</w:t>
      </w:r>
      <w:r w:rsidRPr="0097463C">
        <w:t xml:space="preserve">, </w:t>
      </w:r>
      <w:r>
        <w:rPr>
          <w:lang w:val="en-US"/>
        </w:rPr>
        <w:t>CurrentTime</w:t>
      </w:r>
      <w:r w:rsidRPr="0097463C">
        <w:t xml:space="preserve">, </w:t>
      </w:r>
      <w:r>
        <w:rPr>
          <w:lang w:val="en-US"/>
        </w:rPr>
        <w:t>Play</w:t>
      </w:r>
      <w:r w:rsidRPr="0097463C">
        <w:t xml:space="preserve">, </w:t>
      </w:r>
      <w:r>
        <w:rPr>
          <w:lang w:val="en-US"/>
        </w:rPr>
        <w:t>Duration</w:t>
      </w:r>
      <w:r w:rsidRPr="0097463C">
        <w:t xml:space="preserve"> </w:t>
      </w:r>
      <w:r>
        <w:t>и др.</w:t>
      </w:r>
    </w:p>
    <w:p w14:paraId="3FB55C1C" w14:textId="36F75841" w:rsidR="0097463C" w:rsidRDefault="0097463C" w:rsidP="0097463C">
      <w:r>
        <w:t>Различные случаи использования данных свойств указаны ниже.</w:t>
      </w:r>
    </w:p>
    <w:p w14:paraId="15DAF893" w14:textId="77777777" w:rsidR="0039199B" w:rsidRPr="0039199B" w:rsidRDefault="0097463C" w:rsidP="0039199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6640E3">
        <w:rPr>
          <w:lang w:val="en-US"/>
        </w:rPr>
        <w:br w:type="page"/>
      </w:r>
      <w:r w:rsidR="0039199B" w:rsidRPr="0039199B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lastRenderedPageBreak/>
        <w:t xml:space="preserve">procedure </w:t>
      </w:r>
      <w:r w:rsidR="0039199B" w:rsidRPr="0039199B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TMainF.FormCreate(Sender: TObject);</w:t>
      </w:r>
    </w:p>
    <w:p w14:paraId="0C7ED488" w14:textId="77777777" w:rsidR="0039199B" w:rsidRPr="0039199B" w:rsidRDefault="0039199B" w:rsidP="0039199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39199B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78AC1090" w14:textId="369FA3B8" w:rsidR="0039199B" w:rsidRPr="0039199B" w:rsidRDefault="0039199B" w:rsidP="0039199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39199B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39199B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Music.FileName := </w:t>
      </w:r>
      <w:r w:rsidRPr="0039199B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'</w:t>
      </w:r>
      <w:r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Music</w:t>
      </w:r>
      <w:r w:rsidRPr="0039199B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\music1.wav'</w:t>
      </w:r>
      <w:r w:rsidRPr="0039199B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7C045620" w14:textId="77777777" w:rsidR="0039199B" w:rsidRPr="0039199B" w:rsidRDefault="0039199B" w:rsidP="0039199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39199B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Music.Volume := </w:t>
      </w:r>
      <w:r w:rsidRPr="0039199B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0.6</w:t>
      </w:r>
      <w:r w:rsidRPr="0039199B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4D690688" w14:textId="77777777" w:rsidR="0039199B" w:rsidRPr="0039199B" w:rsidRDefault="0039199B" w:rsidP="0039199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39199B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Music.Play;</w:t>
      </w:r>
    </w:p>
    <w:p w14:paraId="22B28DD1" w14:textId="2558966C" w:rsidR="0097463C" w:rsidRDefault="0039199B" w:rsidP="0039199B">
      <w:pPr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39199B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39199B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528F7923" w14:textId="0C06F926" w:rsidR="0039199B" w:rsidRPr="00150C84" w:rsidRDefault="00F667BE" w:rsidP="0039199B">
      <w:pPr>
        <w:rPr>
          <w:lang w:val="en-US"/>
        </w:rPr>
      </w:pPr>
      <w:r>
        <w:t xml:space="preserve">В </w:t>
      </w:r>
      <w:r>
        <w:rPr>
          <w:lang w:val="en-US"/>
        </w:rPr>
        <w:t>FileName</w:t>
      </w:r>
      <w:r w:rsidRPr="00F667BE">
        <w:t xml:space="preserve"> </w:t>
      </w:r>
      <w:r>
        <w:t xml:space="preserve">передаётся файл в виде строки, который будет проигрываться во время работы программы. </w:t>
      </w:r>
      <w:r>
        <w:rPr>
          <w:lang w:val="en-US"/>
        </w:rPr>
        <w:t>Volume</w:t>
      </w:r>
      <w:r w:rsidRPr="00F667BE">
        <w:t xml:space="preserve"> </w:t>
      </w:r>
      <w:r>
        <w:t xml:space="preserve">отвечает за громкость проигрывания музыки, принимая значения от </w:t>
      </w:r>
      <w:r w:rsidR="001B4303" w:rsidRPr="001B4303">
        <w:t>“</w:t>
      </w:r>
      <w:r>
        <w:t>0</w:t>
      </w:r>
      <w:r w:rsidR="001B4303" w:rsidRPr="001B4303">
        <w:t>”</w:t>
      </w:r>
      <w:r>
        <w:t xml:space="preserve"> до </w:t>
      </w:r>
      <w:r w:rsidR="001B4303" w:rsidRPr="001B4303">
        <w:t>“</w:t>
      </w:r>
      <w:r>
        <w:t>1</w:t>
      </w:r>
      <w:r w:rsidR="001B4303" w:rsidRPr="001B4303">
        <w:t>”</w:t>
      </w:r>
      <w:r>
        <w:t xml:space="preserve">. </w:t>
      </w:r>
      <w:r>
        <w:rPr>
          <w:lang w:val="en-US"/>
        </w:rPr>
        <w:t xml:space="preserve">Play </w:t>
      </w:r>
      <w:r>
        <w:t>начинает</w:t>
      </w:r>
      <w:r w:rsidRPr="00150C84">
        <w:rPr>
          <w:lang w:val="en-US"/>
        </w:rPr>
        <w:t xml:space="preserve"> </w:t>
      </w:r>
      <w:r>
        <w:t>воспроизведение</w:t>
      </w:r>
      <w:r w:rsidRPr="00150C84">
        <w:rPr>
          <w:lang w:val="en-US"/>
        </w:rPr>
        <w:t xml:space="preserve"> </w:t>
      </w:r>
      <w:r>
        <w:t>аудиозаписи</w:t>
      </w:r>
      <w:r w:rsidRPr="00150C84">
        <w:rPr>
          <w:lang w:val="en-US"/>
        </w:rPr>
        <w:t>.</w:t>
      </w:r>
    </w:p>
    <w:p w14:paraId="4AB5FE8D" w14:textId="42F34F86" w:rsidR="00F667BE" w:rsidRPr="00150C84" w:rsidRDefault="00F667BE" w:rsidP="0039199B">
      <w:pPr>
        <w:rPr>
          <w:lang w:val="en-US"/>
        </w:rPr>
      </w:pPr>
    </w:p>
    <w:p w14:paraId="537604BD" w14:textId="77777777" w:rsidR="00F667BE" w:rsidRPr="00F667BE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667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procedure </w:t>
      </w:r>
      <w:r w:rsidRPr="00F667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TMainF.MusTimerTimer(Sender: TObject);</w:t>
      </w:r>
    </w:p>
    <w:p w14:paraId="71A0A5D1" w14:textId="77777777" w:rsidR="00F667BE" w:rsidRPr="00F667BE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667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3B0636FE" w14:textId="77777777" w:rsidR="00F667BE" w:rsidRPr="00F667BE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667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if </w:t>
      </w:r>
      <w:r w:rsidRPr="00F667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Music.CurrentTime &gt;= Music.Duration </w:t>
      </w:r>
      <w:r w:rsidRPr="00F667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78786FAF" w14:textId="77777777" w:rsidR="00F667BE" w:rsidRPr="00F667BE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667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begin</w:t>
      </w:r>
    </w:p>
    <w:p w14:paraId="3F617C5E" w14:textId="77777777" w:rsidR="00F667BE" w:rsidRPr="00F667BE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667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F667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Music.CurrentTime := </w:t>
      </w:r>
      <w:r w:rsidRPr="00F667BE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F667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19ECFC4A" w14:textId="77777777" w:rsidR="00F667BE" w:rsidRPr="00F667BE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667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Music.Play;</w:t>
      </w:r>
    </w:p>
    <w:p w14:paraId="33976A11" w14:textId="77777777" w:rsidR="00F667BE" w:rsidRPr="00F667BE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F667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F667BE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end</w:t>
      </w:r>
      <w:r w:rsidRPr="00F667BE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0B3E9B87" w14:textId="0DDC0101" w:rsidR="00F667BE" w:rsidRDefault="00F667BE" w:rsidP="00F667BE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F667BE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end</w:t>
      </w:r>
      <w:r w:rsidRPr="00F667BE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4C1F2D66" w14:textId="631D7812" w:rsidR="00F667BE" w:rsidRDefault="00F667BE" w:rsidP="00F667BE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7C943875" w14:textId="4D57F764" w:rsidR="00F667BE" w:rsidRPr="00150C84" w:rsidRDefault="00F667BE" w:rsidP="00F667BE">
      <w:r>
        <w:t xml:space="preserve">Данный пример показывает принцип зацикливания аудио в программном средстве. Реализуется данный процесс при помощи компонента </w:t>
      </w:r>
      <w:r>
        <w:rPr>
          <w:lang w:val="en-US"/>
        </w:rPr>
        <w:t>TTimer</w:t>
      </w:r>
      <w:r w:rsidRPr="00F667BE">
        <w:t xml:space="preserve">, </w:t>
      </w:r>
      <w:r>
        <w:t xml:space="preserve">свойств компонента </w:t>
      </w:r>
      <w:r>
        <w:rPr>
          <w:lang w:val="en-US"/>
        </w:rPr>
        <w:t>TMediaPlayer</w:t>
      </w:r>
      <w:r w:rsidRPr="00F667BE">
        <w:t xml:space="preserve">, </w:t>
      </w:r>
      <w:r>
        <w:t xml:space="preserve">таких как: </w:t>
      </w:r>
      <w:r>
        <w:rPr>
          <w:lang w:val="en-US"/>
        </w:rPr>
        <w:t>CurrentTime</w:t>
      </w:r>
      <w:r w:rsidRPr="00F667BE">
        <w:t xml:space="preserve">, </w:t>
      </w:r>
      <w:r>
        <w:rPr>
          <w:lang w:val="en-US"/>
        </w:rPr>
        <w:t>Duration</w:t>
      </w:r>
      <w:r w:rsidRPr="00F667BE">
        <w:t xml:space="preserve">. </w:t>
      </w:r>
      <w:r>
        <w:rPr>
          <w:lang w:val="en-US"/>
        </w:rPr>
        <w:t>Duration</w:t>
      </w:r>
      <w:r w:rsidRPr="00F667BE">
        <w:t xml:space="preserve"> </w:t>
      </w:r>
      <w:r>
        <w:t xml:space="preserve">показывает продолжительность аудио в секундах, а </w:t>
      </w:r>
      <w:r>
        <w:rPr>
          <w:lang w:val="en-US"/>
        </w:rPr>
        <w:t>CurrentTime</w:t>
      </w:r>
      <w:r w:rsidRPr="00F667BE">
        <w:t xml:space="preserve"> - </w:t>
      </w:r>
      <w:r>
        <w:t>текущую проигрываемую секунду песни.</w:t>
      </w:r>
    </w:p>
    <w:p w14:paraId="103B74F4" w14:textId="54026D36" w:rsidR="00F667BE" w:rsidRPr="00150C84" w:rsidRDefault="00F667BE" w:rsidP="00F667BE"/>
    <w:p w14:paraId="616A6166" w14:textId="77777777" w:rsidR="00F667BE" w:rsidRPr="0035300F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35300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procedure </w:t>
      </w:r>
      <w:r w:rsidRPr="0035300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TMainF.btnStopMusicClick(Sender: TObject);</w:t>
      </w:r>
    </w:p>
    <w:p w14:paraId="49277147" w14:textId="77777777" w:rsidR="00F667BE" w:rsidRPr="0035300F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35300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093187DD" w14:textId="77777777" w:rsidR="00F667BE" w:rsidRPr="0035300F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35300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if </w:t>
      </w:r>
      <w:r w:rsidRPr="0035300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Music.CurrentTime &gt; </w:t>
      </w:r>
      <w:r w:rsidRPr="0035300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0 </w:t>
      </w:r>
      <w:r w:rsidRPr="0035300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4C35DF4F" w14:textId="77777777" w:rsidR="00F667BE" w:rsidRPr="0035300F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35300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begin</w:t>
      </w:r>
    </w:p>
    <w:p w14:paraId="49C4B21D" w14:textId="77777777" w:rsidR="00F667BE" w:rsidRPr="0035300F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35300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35300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Music.Stop;</w:t>
      </w:r>
    </w:p>
    <w:p w14:paraId="19F1E944" w14:textId="77777777" w:rsidR="00F667BE" w:rsidRPr="0035300F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35300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Music.CurrentTime := </w:t>
      </w:r>
      <w:r w:rsidRPr="0035300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0</w:t>
      </w:r>
      <w:r w:rsidRPr="0035300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708E8A4D" w14:textId="77777777" w:rsidR="00F667BE" w:rsidRPr="0035300F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35300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35300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</w:p>
    <w:p w14:paraId="275C9972" w14:textId="77777777" w:rsidR="00F667BE" w:rsidRPr="0035300F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35300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else</w:t>
      </w:r>
    </w:p>
    <w:p w14:paraId="26776C6E" w14:textId="77777777" w:rsidR="00F667BE" w:rsidRPr="0035300F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35300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begin</w:t>
      </w:r>
    </w:p>
    <w:p w14:paraId="4E876C69" w14:textId="77777777" w:rsidR="00F667BE" w:rsidRPr="0035300F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35300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35300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Music.Play;</w:t>
      </w:r>
    </w:p>
    <w:p w14:paraId="3C56D7AE" w14:textId="77777777" w:rsidR="00F667BE" w:rsidRPr="00536110" w:rsidRDefault="00F667BE" w:rsidP="00F667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35300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35300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536110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7C248FC6" w14:textId="70211C5D" w:rsidR="00F667BE" w:rsidRPr="00536110" w:rsidRDefault="00F667BE" w:rsidP="0035300F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35300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536110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414A08A8" w14:textId="503AEC06" w:rsidR="0035300F" w:rsidRPr="00536110" w:rsidRDefault="0035300F" w:rsidP="0035300F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7F7D7798" w14:textId="3A7C0736" w:rsidR="002141DA" w:rsidRDefault="0035300F" w:rsidP="0035300F">
      <w:r>
        <w:t xml:space="preserve">Указанная выше процедура отвечает за остановку проигрывания музыки во время игры. Здесь единожды используется функция </w:t>
      </w:r>
      <w:r>
        <w:rPr>
          <w:lang w:val="en-US"/>
        </w:rPr>
        <w:t>Stop</w:t>
      </w:r>
      <w:r>
        <w:t xml:space="preserve">, которая приостанавливает песню. Активируется данная часть посредством нажатия на кнопку </w:t>
      </w:r>
      <w:r w:rsidRPr="0035300F">
        <w:t>“</w:t>
      </w:r>
      <w:r>
        <w:rPr>
          <w:lang w:val="en-US"/>
        </w:rPr>
        <w:t>Music</w:t>
      </w:r>
      <w:r w:rsidRPr="0035300F">
        <w:t>”</w:t>
      </w:r>
      <w:r>
        <w:t>.</w:t>
      </w:r>
    </w:p>
    <w:p w14:paraId="432D8094" w14:textId="77777777" w:rsidR="002141DA" w:rsidRDefault="002141DA">
      <w:pPr>
        <w:spacing w:after="160" w:line="259" w:lineRule="auto"/>
        <w:ind w:firstLine="0"/>
        <w:jc w:val="left"/>
      </w:pPr>
      <w:r>
        <w:br w:type="page"/>
      </w:r>
    </w:p>
    <w:p w14:paraId="43EEC804" w14:textId="0F1E8DB3" w:rsidR="0035300F" w:rsidRDefault="002141DA" w:rsidP="002141DA">
      <w:pPr>
        <w:pStyle w:val="af0"/>
        <w:rPr>
          <w:lang w:val="ru-RU"/>
        </w:rPr>
      </w:pPr>
      <w:r>
        <w:rPr>
          <w:lang w:val="ru-RU"/>
        </w:rPr>
        <w:lastRenderedPageBreak/>
        <w:t>2.4 Игровая логика</w:t>
      </w:r>
    </w:p>
    <w:p w14:paraId="222EC19A" w14:textId="76C605E9" w:rsidR="002141DA" w:rsidRDefault="002141DA" w:rsidP="002141DA">
      <w:pPr>
        <w:pStyle w:val="af0"/>
        <w:rPr>
          <w:lang w:val="ru-RU"/>
        </w:rPr>
      </w:pPr>
    </w:p>
    <w:p w14:paraId="25DDBB19" w14:textId="711CDF6B" w:rsidR="002141DA" w:rsidRDefault="002141DA" w:rsidP="002141DA">
      <w:r>
        <w:t xml:space="preserve">Работу данной части программы обеспечивает модуль </w:t>
      </w:r>
      <w:r>
        <w:rPr>
          <w:lang w:val="en-US"/>
        </w:rPr>
        <w:t>Game</w:t>
      </w:r>
      <w:r w:rsidRPr="002141DA">
        <w:t>.</w:t>
      </w:r>
    </w:p>
    <w:p w14:paraId="7BB40780" w14:textId="6730FD94" w:rsidR="002141DA" w:rsidRDefault="004039D3" w:rsidP="002141DA">
      <w:r>
        <w:t xml:space="preserve">Для хранения информации о местоположении, размерах шаров было выбрано использование статического массива из элементов типа </w:t>
      </w:r>
      <w:r>
        <w:rPr>
          <w:lang w:val="en-US"/>
        </w:rPr>
        <w:t>TCircle</w:t>
      </w:r>
      <w:r w:rsidRPr="004039D3">
        <w:t>.</w:t>
      </w:r>
    </w:p>
    <w:p w14:paraId="330462EA" w14:textId="4A536D18" w:rsidR="004039D3" w:rsidRDefault="004039D3" w:rsidP="002141DA"/>
    <w:p w14:paraId="7D8D137F" w14:textId="51F66079" w:rsidR="004039D3" w:rsidRDefault="004039D3" w:rsidP="00B90065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4039D3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Balls: </w:t>
      </w:r>
      <w:r w:rsidRPr="004039D3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array</w:t>
      </w:r>
      <w:r w:rsidRPr="004039D3">
        <w:rPr>
          <w:rFonts w:ascii="Courier New" w:eastAsiaTheme="minorHAnsi" w:hAnsi="Courier New" w:cs="Courier New"/>
          <w:color w:val="000000"/>
          <w:sz w:val="24"/>
          <w:szCs w:val="24"/>
        </w:rPr>
        <w:t>[</w:t>
      </w:r>
      <w:r w:rsidRPr="004039D3">
        <w:rPr>
          <w:rFonts w:ascii="Courier New" w:eastAsiaTheme="minorHAnsi" w:hAnsi="Courier New" w:cs="Courier New"/>
          <w:color w:val="006400"/>
          <w:sz w:val="24"/>
          <w:szCs w:val="24"/>
        </w:rPr>
        <w:t>1..100</w:t>
      </w:r>
      <w:r w:rsidRPr="004039D3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] </w:t>
      </w:r>
      <w:r w:rsidRPr="004039D3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 xml:space="preserve">of </w:t>
      </w:r>
      <w:r w:rsidRPr="004039D3">
        <w:rPr>
          <w:rFonts w:ascii="Courier New" w:eastAsiaTheme="minorHAnsi" w:hAnsi="Courier New" w:cs="Courier New"/>
          <w:color w:val="000000"/>
          <w:sz w:val="24"/>
          <w:szCs w:val="24"/>
        </w:rPr>
        <w:t>TCircle;</w:t>
      </w:r>
    </w:p>
    <w:p w14:paraId="73DFE994" w14:textId="7010DAFC" w:rsidR="004039D3" w:rsidRDefault="004039D3" w:rsidP="002141DA">
      <w:pPr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5D7D056F" w14:textId="77777777" w:rsidR="004039D3" w:rsidRDefault="004039D3" w:rsidP="004039D3">
      <w:r>
        <w:t>Ограниченность количества шаров удовлетворяет среднему времени игры, т.к. при закрытии игрового поля, данные об удалённых объектах обновляются, что позволяет использовать их заново.</w:t>
      </w:r>
    </w:p>
    <w:p w14:paraId="51ADD814" w14:textId="05DF4158" w:rsidR="004039D3" w:rsidRDefault="008C17A7" w:rsidP="004039D3">
      <w:r>
        <w:t xml:space="preserve">Отслеживание пуль также </w:t>
      </w:r>
      <w:r w:rsidR="002329CA">
        <w:t>производится</w:t>
      </w:r>
      <w:r>
        <w:t xml:space="preserve"> с помощью статического массива из объектов </w:t>
      </w:r>
      <w:r>
        <w:rPr>
          <w:lang w:val="en-US"/>
        </w:rPr>
        <w:t>TCircle</w:t>
      </w:r>
      <w:r w:rsidRPr="008C17A7">
        <w:t xml:space="preserve">. </w:t>
      </w:r>
    </w:p>
    <w:p w14:paraId="559C3699" w14:textId="64E779CD" w:rsidR="008C17A7" w:rsidRDefault="008C17A7" w:rsidP="004039D3"/>
    <w:p w14:paraId="1F388EBB" w14:textId="53F1C74E" w:rsidR="008C17A7" w:rsidRDefault="008C17A7" w:rsidP="00B90065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8C17A7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Bullets: </w:t>
      </w:r>
      <w:r w:rsidRPr="008C17A7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array</w:t>
      </w:r>
      <w:r w:rsidRPr="008C17A7">
        <w:rPr>
          <w:rFonts w:ascii="Courier New" w:eastAsiaTheme="minorHAnsi" w:hAnsi="Courier New" w:cs="Courier New"/>
          <w:color w:val="000000"/>
          <w:sz w:val="24"/>
          <w:szCs w:val="24"/>
        </w:rPr>
        <w:t>[</w:t>
      </w:r>
      <w:r w:rsidRPr="008C17A7">
        <w:rPr>
          <w:rFonts w:ascii="Courier New" w:eastAsiaTheme="minorHAnsi" w:hAnsi="Courier New" w:cs="Courier New"/>
          <w:color w:val="006400"/>
          <w:sz w:val="24"/>
          <w:szCs w:val="24"/>
        </w:rPr>
        <w:t>1..1000</w:t>
      </w:r>
      <w:r w:rsidRPr="008C17A7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] </w:t>
      </w:r>
      <w:r w:rsidRPr="008C17A7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 xml:space="preserve">of </w:t>
      </w:r>
      <w:r w:rsidRPr="008C17A7">
        <w:rPr>
          <w:rFonts w:ascii="Courier New" w:eastAsiaTheme="minorHAnsi" w:hAnsi="Courier New" w:cs="Courier New"/>
          <w:color w:val="000000"/>
          <w:sz w:val="24"/>
          <w:szCs w:val="24"/>
        </w:rPr>
        <w:t>TCircle;</w:t>
      </w:r>
    </w:p>
    <w:p w14:paraId="7D77CF8D" w14:textId="78625AB7" w:rsidR="008C17A7" w:rsidRDefault="008C17A7" w:rsidP="004039D3">
      <w:pPr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703F207A" w14:textId="42F5088E" w:rsidR="008C17A7" w:rsidRDefault="008C17A7" w:rsidP="008C17A7">
      <w:r>
        <w:t xml:space="preserve">Для отрисовки цифр внутри круга </w:t>
      </w:r>
      <w:r w:rsidR="002329CA">
        <w:t>созда</w:t>
      </w:r>
      <w:r>
        <w:t xml:space="preserve">ётся массив, включающий в себя компоненты </w:t>
      </w:r>
      <w:r>
        <w:rPr>
          <w:lang w:val="en-US"/>
        </w:rPr>
        <w:t>TLabel</w:t>
      </w:r>
      <w:r w:rsidR="0078586E">
        <w:t xml:space="preserve">. Для отслеживания попаданий был использован массив из чисел типа </w:t>
      </w:r>
      <w:r w:rsidR="0078586E">
        <w:rPr>
          <w:lang w:val="en-US"/>
        </w:rPr>
        <w:t>SmallInt</w:t>
      </w:r>
      <w:r w:rsidR="0078586E" w:rsidRPr="0078586E">
        <w:t xml:space="preserve">, </w:t>
      </w:r>
      <w:r w:rsidR="0078586E">
        <w:t>ввиду экономии используемой памяти программы и ограничений возможных чисел внутри шара.</w:t>
      </w:r>
    </w:p>
    <w:p w14:paraId="503DB3B6" w14:textId="6A24399C" w:rsidR="0078586E" w:rsidRDefault="0078586E" w:rsidP="008C17A7"/>
    <w:p w14:paraId="0AC3167A" w14:textId="07C31665" w:rsidR="0078586E" w:rsidRDefault="0078586E" w:rsidP="00B90065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78586E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Counters: </w:t>
      </w:r>
      <w:r w:rsidRPr="0078586E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array</w:t>
      </w:r>
      <w:r w:rsidRPr="0078586E">
        <w:rPr>
          <w:rFonts w:ascii="Courier New" w:eastAsiaTheme="minorHAnsi" w:hAnsi="Courier New" w:cs="Courier New"/>
          <w:color w:val="000000"/>
          <w:sz w:val="24"/>
          <w:szCs w:val="24"/>
        </w:rPr>
        <w:t>[</w:t>
      </w:r>
      <w:r w:rsidRPr="0078586E">
        <w:rPr>
          <w:rFonts w:ascii="Courier New" w:eastAsiaTheme="minorHAnsi" w:hAnsi="Courier New" w:cs="Courier New"/>
          <w:color w:val="006400"/>
          <w:sz w:val="24"/>
          <w:szCs w:val="24"/>
        </w:rPr>
        <w:t>1..100</w:t>
      </w:r>
      <w:r w:rsidRPr="0078586E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] </w:t>
      </w:r>
      <w:r w:rsidRPr="0078586E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 xml:space="preserve">of </w:t>
      </w:r>
      <w:r w:rsidRPr="0078586E">
        <w:rPr>
          <w:rFonts w:ascii="Courier New" w:eastAsiaTheme="minorHAnsi" w:hAnsi="Courier New" w:cs="Courier New"/>
          <w:color w:val="0000FF"/>
          <w:sz w:val="24"/>
          <w:szCs w:val="24"/>
        </w:rPr>
        <w:t>SmallInt</w:t>
      </w:r>
      <w:r w:rsidRPr="0078586E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623EE673" w14:textId="221BA7BD" w:rsidR="0078586E" w:rsidRDefault="0078586E" w:rsidP="008C17A7">
      <w:pPr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19FECEF6" w14:textId="70677880" w:rsidR="0078586E" w:rsidRDefault="00723A6E" w:rsidP="0078586E">
      <w:r>
        <w:t>При появлении игрового окна происходит инициализация переменных</w:t>
      </w:r>
      <w:r w:rsidR="00D0794F">
        <w:t xml:space="preserve"> и свойств элементов</w:t>
      </w:r>
      <w:r>
        <w:t>. Также устанавливается начальная позиция пушки, обнуляется текущее количество заработанных очков</w:t>
      </w:r>
      <w:r w:rsidR="00480E51">
        <w:t xml:space="preserve"> и активируются процедуры, отвечающие за создание целей и выстрелов.</w:t>
      </w:r>
      <w:r w:rsidR="009119C9">
        <w:t xml:space="preserve"> Блок-схема появления игрового окна представлена на рисунке 2.4.</w:t>
      </w:r>
    </w:p>
    <w:p w14:paraId="7C9DD35E" w14:textId="1F5A2157" w:rsidR="00426E05" w:rsidRDefault="009119C9" w:rsidP="009119C9">
      <w:bookmarkStart w:id="6" w:name="OLE_LINK1"/>
      <w:r>
        <w:t>При создании игрового поля задаются начальные значения урону от выстрела, скорости полёта снаряда, коэффициенту начисления внутриигровых монет, интервал количества выстрелов,</w:t>
      </w:r>
      <w:r w:rsidR="00D0794F">
        <w:t xml:space="preserve"> необходимых</w:t>
      </w:r>
      <w:r>
        <w:t xml:space="preserve"> для уничтожения целей.</w:t>
      </w:r>
      <w:bookmarkEnd w:id="6"/>
      <w:r>
        <w:t xml:space="preserve"> Блок-схема создания игрового поля находится на рисунке 2.3.</w:t>
      </w:r>
    </w:p>
    <w:p w14:paraId="622241E5" w14:textId="77777777" w:rsidR="009119C9" w:rsidRDefault="009119C9" w:rsidP="009119C9"/>
    <w:p w14:paraId="11E28F9A" w14:textId="77777777" w:rsidR="009119C9" w:rsidRDefault="009119C9" w:rsidP="009119C9">
      <w:pPr>
        <w:ind w:firstLine="0"/>
        <w:jc w:val="center"/>
      </w:pPr>
      <w:r>
        <w:object w:dxaOrig="1740" w:dyaOrig="2866" w14:anchorId="0543B7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pt;height:143.25pt" o:ole="">
            <v:imagedata r:id="rId14" o:title=""/>
          </v:shape>
          <o:OLEObject Type="Embed" ProgID="Visio.Drawing.11" ShapeID="_x0000_i1025" DrawAspect="Content" ObjectID="_1621197440" r:id="rId15"/>
        </w:object>
      </w:r>
    </w:p>
    <w:p w14:paraId="3BABB6FA" w14:textId="77777777" w:rsidR="009119C9" w:rsidRDefault="009119C9" w:rsidP="009119C9">
      <w:pPr>
        <w:ind w:firstLine="0"/>
        <w:jc w:val="center"/>
      </w:pPr>
    </w:p>
    <w:p w14:paraId="454F10C9" w14:textId="184253AF" w:rsidR="009119C9" w:rsidRDefault="009119C9" w:rsidP="009119C9">
      <w:pPr>
        <w:pStyle w:val="af4"/>
        <w:ind w:firstLine="0"/>
      </w:pPr>
      <w:r>
        <w:t xml:space="preserve">Рисунок 2.3 </w:t>
      </w:r>
      <w:r w:rsidR="00D0794F">
        <w:t>–</w:t>
      </w:r>
      <w:r>
        <w:t xml:space="preserve"> Блок-схема создания </w:t>
      </w:r>
      <w:r w:rsidR="00AB42B5">
        <w:t>игрового поля</w:t>
      </w:r>
    </w:p>
    <w:p w14:paraId="5D30D7A5" w14:textId="77777777" w:rsidR="009119C9" w:rsidRDefault="009119C9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br w:type="page"/>
      </w:r>
    </w:p>
    <w:p w14:paraId="44E0E0AE" w14:textId="54ADE1E3" w:rsidR="00426E05" w:rsidRDefault="00536110" w:rsidP="00083572">
      <w:pPr>
        <w:ind w:firstLine="0"/>
        <w:jc w:val="center"/>
      </w:pPr>
      <w:r>
        <w:object w:dxaOrig="3150" w:dyaOrig="11655" w14:anchorId="56070FD5">
          <v:shape id="_x0000_i1029" type="#_x0000_t75" style="width:151.5pt;height:559.5pt" o:ole="">
            <v:imagedata r:id="rId16" o:title=""/>
          </v:shape>
          <o:OLEObject Type="Embed" ProgID="Visio.Drawing.11" ShapeID="_x0000_i1029" DrawAspect="Content" ObjectID="_1621197441" r:id="rId17"/>
        </w:object>
      </w:r>
      <w:bookmarkStart w:id="7" w:name="_GoBack"/>
      <w:bookmarkEnd w:id="7"/>
    </w:p>
    <w:p w14:paraId="32394C6F" w14:textId="5B35FD90" w:rsidR="00426E05" w:rsidRDefault="00426E05" w:rsidP="00083572">
      <w:pPr>
        <w:ind w:firstLine="0"/>
        <w:jc w:val="center"/>
      </w:pPr>
    </w:p>
    <w:p w14:paraId="414D62D7" w14:textId="233ACFF8" w:rsidR="00426E05" w:rsidRDefault="00426E05" w:rsidP="00083572">
      <w:pPr>
        <w:pStyle w:val="af4"/>
        <w:ind w:firstLine="0"/>
      </w:pPr>
      <w:r w:rsidRPr="00426E05">
        <w:t>Рисунок 2.</w:t>
      </w:r>
      <w:r w:rsidR="009119C9">
        <w:t>4</w:t>
      </w:r>
      <w:r w:rsidRPr="00426E05">
        <w:t xml:space="preserve"> </w:t>
      </w:r>
      <w:r w:rsidR="00D0794F">
        <w:t>–</w:t>
      </w:r>
      <w:r w:rsidRPr="00426E05">
        <w:t xml:space="preserve"> Блок-схема появления игрового окна</w:t>
      </w:r>
    </w:p>
    <w:p w14:paraId="68F43609" w14:textId="7BC9E9FB" w:rsidR="00B40091" w:rsidRDefault="00B40091" w:rsidP="00426E05">
      <w:pPr>
        <w:pStyle w:val="af4"/>
      </w:pPr>
    </w:p>
    <w:p w14:paraId="04B002AE" w14:textId="12405A13" w:rsidR="00B90065" w:rsidRDefault="00B26629" w:rsidP="00004B21">
      <w:r>
        <w:t xml:space="preserve">Передвижение пушки по игровому полю осуществляется при нажатии стрелок </w:t>
      </w:r>
      <w:r w:rsidRPr="00B26629">
        <w:t>“</w:t>
      </w:r>
      <w:r w:rsidR="00B90065">
        <w:rPr>
          <w:lang w:val="en-US"/>
        </w:rPr>
        <w:t>LEFT</w:t>
      </w:r>
      <w:r w:rsidRPr="00B26629">
        <w:t>”</w:t>
      </w:r>
      <w:r>
        <w:t xml:space="preserve"> или</w:t>
      </w:r>
      <w:r w:rsidRPr="00B26629">
        <w:t xml:space="preserve"> “</w:t>
      </w:r>
      <w:r w:rsidR="00B90065">
        <w:rPr>
          <w:lang w:val="en-US"/>
        </w:rPr>
        <w:t>RIGHT</w:t>
      </w:r>
      <w:r w:rsidRPr="00B26629">
        <w:t>”</w:t>
      </w:r>
      <w:r>
        <w:t>. В процедуре происходит проверка на нужные клавиши, проверяется местоположение пушки, после происходит её смещение на некоторые координаты влево или вправо.</w:t>
      </w:r>
    </w:p>
    <w:p w14:paraId="0BC93F06" w14:textId="77777777" w:rsidR="00B90065" w:rsidRDefault="00B90065">
      <w:pPr>
        <w:spacing w:after="160" w:line="259" w:lineRule="auto"/>
        <w:ind w:firstLine="0"/>
        <w:jc w:val="left"/>
      </w:pPr>
      <w:r>
        <w:br w:type="page"/>
      </w:r>
    </w:p>
    <w:p w14:paraId="737F65A1" w14:textId="77777777" w:rsidR="00B26629" w:rsidRDefault="00B26629" w:rsidP="00B2662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lastRenderedPageBreak/>
        <w:t xml:space="preserve">procedure 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TGameF.FormKeyDown(Sender: TObject; </w:t>
      </w: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var 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Key: </w:t>
      </w:r>
      <w:r w:rsidRPr="00B26629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Word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; </w:t>
      </w:r>
    </w:p>
    <w:p w14:paraId="06FADA11" w14:textId="037CE294" w:rsidR="00B26629" w:rsidRPr="00B26629" w:rsidRDefault="00B26629" w:rsidP="00B2662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var 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KeyChar: </w:t>
      </w:r>
      <w:r w:rsidRPr="00B26629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Char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 Shift: TShiftState);</w:t>
      </w:r>
    </w:p>
    <w:p w14:paraId="608C7146" w14:textId="77777777" w:rsidR="00B26629" w:rsidRPr="00B26629" w:rsidRDefault="00B26629" w:rsidP="00B2662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06E285FE" w14:textId="77777777" w:rsidR="00B26629" w:rsidRPr="00B26629" w:rsidRDefault="00B26629" w:rsidP="00B2662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case 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Key </w:t>
      </w: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of</w:t>
      </w:r>
    </w:p>
    <w:p w14:paraId="3B3B028B" w14:textId="77777777" w:rsidR="00B26629" w:rsidRPr="00B26629" w:rsidRDefault="00B26629" w:rsidP="00B2662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B2662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37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:</w:t>
      </w:r>
    </w:p>
    <w:p w14:paraId="61DD5AD9" w14:textId="77777777" w:rsidR="00B26629" w:rsidRPr="00B26629" w:rsidRDefault="00B26629" w:rsidP="00B2662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if 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Canon.Position.X &gt; -</w:t>
      </w:r>
      <w:r w:rsidRPr="00B2662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34 </w:t>
      </w: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03F31432" w14:textId="77777777" w:rsidR="00B26629" w:rsidRPr="00B26629" w:rsidRDefault="00B26629" w:rsidP="00B2662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        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Canon.Position.X := Canon.Position.X - </w:t>
      </w:r>
      <w:r w:rsidRPr="00B2662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6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1F5A8215" w14:textId="77777777" w:rsidR="00B26629" w:rsidRPr="00B26629" w:rsidRDefault="00B26629" w:rsidP="00B2662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</w:t>
      </w:r>
      <w:r w:rsidRPr="00B2662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39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:</w:t>
      </w:r>
    </w:p>
    <w:p w14:paraId="6E3D10C8" w14:textId="77777777" w:rsidR="00B26629" w:rsidRPr="00B26629" w:rsidRDefault="00B26629" w:rsidP="00B2662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if 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Canon.Position.X &lt; </w:t>
      </w:r>
      <w:r w:rsidRPr="00B2662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250 </w:t>
      </w: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37B9A87E" w14:textId="77777777" w:rsidR="00B26629" w:rsidRPr="00B26629" w:rsidRDefault="00B26629" w:rsidP="00B2662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        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Canon.Position.X := Canon.Position.X + </w:t>
      </w:r>
      <w:r w:rsidRPr="00B2662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6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6881A989" w14:textId="77777777" w:rsidR="00B26629" w:rsidRPr="00B26629" w:rsidRDefault="00B26629" w:rsidP="00B2662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B2662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end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3C9E8BBA" w14:textId="59F21721" w:rsidR="00B26629" w:rsidRDefault="00B26629" w:rsidP="00B26629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B26629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end</w:t>
      </w:r>
      <w:r w:rsidRPr="00B26629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376E318B" w14:textId="196F7232" w:rsidR="00BB109F" w:rsidRDefault="00BB109F" w:rsidP="00B26629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721B9FEF" w14:textId="2EFA7110" w:rsidR="00FB0A49" w:rsidRDefault="00BB109F" w:rsidP="00B90065">
      <w:r>
        <w:t xml:space="preserve">Стрельба из пушки происходит благодаря компоненту </w:t>
      </w:r>
      <w:r>
        <w:rPr>
          <w:lang w:val="en-US"/>
        </w:rPr>
        <w:t>TTimer</w:t>
      </w:r>
      <w:r w:rsidRPr="00BB109F">
        <w:t xml:space="preserve">. </w:t>
      </w:r>
      <w:r>
        <w:t xml:space="preserve">Свойство </w:t>
      </w:r>
      <w:r>
        <w:rPr>
          <w:lang w:val="en-US"/>
        </w:rPr>
        <w:t>Interval</w:t>
      </w:r>
      <w:r w:rsidRPr="00BB109F">
        <w:t xml:space="preserve"> </w:t>
      </w:r>
      <w:r>
        <w:t xml:space="preserve">задаёт частоту выстрелов, что натолкнуло на идею создания внутриигрового магазина с улучшениями, о котором будет рассказано чуть позже. В данной процедуре происходит создание объекта типа </w:t>
      </w:r>
      <w:r>
        <w:rPr>
          <w:lang w:val="en-US"/>
        </w:rPr>
        <w:t>TCircle</w:t>
      </w:r>
      <w:r w:rsidRPr="00BB109F">
        <w:t xml:space="preserve">, </w:t>
      </w:r>
      <w:r>
        <w:t xml:space="preserve">которому присваиваются начальные значения такие, как: </w:t>
      </w:r>
      <w:r>
        <w:rPr>
          <w:lang w:val="en-US"/>
        </w:rPr>
        <w:t>Width</w:t>
      </w:r>
      <w:r w:rsidRPr="00BB109F">
        <w:t xml:space="preserve">, </w:t>
      </w:r>
      <w:r>
        <w:rPr>
          <w:lang w:val="en-US"/>
        </w:rPr>
        <w:t>Height</w:t>
      </w:r>
      <w:r w:rsidRPr="00BB109F">
        <w:t xml:space="preserve">, </w:t>
      </w:r>
      <w:r>
        <w:rPr>
          <w:lang w:val="en-US"/>
        </w:rPr>
        <w:t>Position</w:t>
      </w:r>
      <w:r w:rsidRPr="00BB109F">
        <w:t xml:space="preserve">. </w:t>
      </w:r>
      <w:r>
        <w:t xml:space="preserve">Последнее свойство позволило создавать пули, вылетающие прямо из дула пушки. После этого, происходит создание анимации полёта. Устанавливаются такие параметры, как: </w:t>
      </w:r>
      <w:r>
        <w:rPr>
          <w:lang w:val="en-US"/>
        </w:rPr>
        <w:t>StartValue</w:t>
      </w:r>
      <w:r w:rsidRPr="00A702E8">
        <w:t xml:space="preserve">, </w:t>
      </w:r>
      <w:r>
        <w:rPr>
          <w:lang w:val="en-US"/>
        </w:rPr>
        <w:t>StopValue</w:t>
      </w:r>
      <w:r w:rsidRPr="00A702E8">
        <w:t xml:space="preserve">, </w:t>
      </w:r>
      <w:r>
        <w:rPr>
          <w:lang w:val="en-US"/>
        </w:rPr>
        <w:t>Duration</w:t>
      </w:r>
      <w:r w:rsidRPr="00A702E8">
        <w:t xml:space="preserve">, </w:t>
      </w:r>
      <w:r>
        <w:rPr>
          <w:lang w:val="en-US"/>
        </w:rPr>
        <w:t>PropertyName</w:t>
      </w:r>
      <w:r w:rsidRPr="00A702E8">
        <w:t xml:space="preserve">. </w:t>
      </w:r>
      <w:r w:rsidR="00A702E8">
        <w:t xml:space="preserve">В </w:t>
      </w:r>
      <w:r w:rsidR="00A702E8">
        <w:rPr>
          <w:lang w:val="en-US"/>
        </w:rPr>
        <w:t>PropertyName</w:t>
      </w:r>
      <w:r w:rsidR="00A702E8" w:rsidRPr="00A702E8">
        <w:t xml:space="preserve"> </w:t>
      </w:r>
      <w:r w:rsidR="00A702E8">
        <w:t xml:space="preserve">передаётся строка, содержащая название свойства объекта, которое будет изменяться по мере протекания анимации. </w:t>
      </w:r>
      <w:r w:rsidR="00A702E8">
        <w:rPr>
          <w:lang w:val="en-US"/>
        </w:rPr>
        <w:t>Duration</w:t>
      </w:r>
      <w:r w:rsidR="00A702E8" w:rsidRPr="00A702E8">
        <w:t xml:space="preserve"> </w:t>
      </w:r>
      <w:r w:rsidR="00AB42B5">
        <w:t>–</w:t>
      </w:r>
      <w:r w:rsidR="00A702E8">
        <w:t xml:space="preserve"> время полёта снаряда в секундах, задаётся постоянным и является </w:t>
      </w:r>
      <w:r w:rsidR="00B90065">
        <w:t>одной</w:t>
      </w:r>
      <w:r w:rsidR="00A702E8">
        <w:t xml:space="preserve"> секундой.</w:t>
      </w:r>
    </w:p>
    <w:p w14:paraId="47272527" w14:textId="77777777" w:rsidR="00B90065" w:rsidRPr="00150C84" w:rsidRDefault="00B90065" w:rsidP="00B90065"/>
    <w:p w14:paraId="4F4387A5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procedure 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TGameF.BulletTimer(Sender: TObject);</w:t>
      </w:r>
    </w:p>
    <w:p w14:paraId="6CB79231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5970460E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FB0A49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// </w:t>
      </w:r>
      <w:r w:rsidRPr="00FB0A49">
        <w:rPr>
          <w:rFonts w:ascii="Courier New" w:eastAsiaTheme="minorHAnsi" w:hAnsi="Courier New" w:cs="Courier New"/>
          <w:color w:val="008000"/>
          <w:sz w:val="24"/>
          <w:szCs w:val="24"/>
        </w:rPr>
        <w:t>создание</w:t>
      </w:r>
      <w:r w:rsidRPr="00FB0A49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</w:t>
      </w:r>
      <w:r w:rsidRPr="00FB0A49">
        <w:rPr>
          <w:rFonts w:ascii="Courier New" w:eastAsiaTheme="minorHAnsi" w:hAnsi="Courier New" w:cs="Courier New"/>
          <w:color w:val="008000"/>
          <w:sz w:val="24"/>
          <w:szCs w:val="24"/>
        </w:rPr>
        <w:t>пули</w:t>
      </w:r>
    </w:p>
    <w:p w14:paraId="433C626C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   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Obj := TCircle.Create(</w:t>
      </w:r>
      <w:r w:rsidRPr="00FB0A49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Self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);</w:t>
      </w:r>
    </w:p>
    <w:p w14:paraId="7E98B32E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Obj.Parent := </w:t>
      </w:r>
      <w:r w:rsidRPr="00FB0A49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Self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431EE5C5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Obj.Width := </w:t>
      </w:r>
      <w:r w:rsidRPr="00FB0A4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0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13618C5D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Obj.Height := </w:t>
      </w:r>
      <w:r w:rsidRPr="00FB0A4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0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20527E70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Obj.Position.X := Canon.Position.X + </w:t>
      </w:r>
      <w:r w:rsidRPr="00FB0A4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38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17C96070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Obj.Position.Y := Canon.Position.Y;</w:t>
      </w:r>
    </w:p>
    <w:p w14:paraId="238562AF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FB0A49">
        <w:rPr>
          <w:rFonts w:ascii="Courier New" w:eastAsiaTheme="minorHAnsi" w:hAnsi="Courier New" w:cs="Courier New"/>
          <w:color w:val="008000"/>
          <w:sz w:val="24"/>
          <w:szCs w:val="24"/>
        </w:rPr>
        <w:t>// добавление пули в массив</w:t>
      </w:r>
    </w:p>
    <w:p w14:paraId="4F279DAD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FB0A49">
        <w:rPr>
          <w:rFonts w:ascii="Courier New" w:eastAsiaTheme="minorHAnsi" w:hAnsi="Courier New" w:cs="Courier New"/>
          <w:color w:val="008000"/>
          <w:sz w:val="24"/>
          <w:szCs w:val="24"/>
        </w:rPr>
        <w:t xml:space="preserve">    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</w:rPr>
        <w:t>inc(j);</w:t>
      </w:r>
    </w:p>
    <w:p w14:paraId="3DD8E857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    Bullets[j] := Obj;</w:t>
      </w:r>
    </w:p>
    <w:p w14:paraId="45561A10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    </w:t>
      </w:r>
      <w:r w:rsidRPr="00FB0A49">
        <w:rPr>
          <w:rFonts w:ascii="Courier New" w:eastAsiaTheme="minorHAnsi" w:hAnsi="Courier New" w:cs="Courier New"/>
          <w:color w:val="008000"/>
          <w:sz w:val="24"/>
          <w:szCs w:val="24"/>
        </w:rPr>
        <w:t>// задание анимации движения пули</w:t>
      </w:r>
    </w:p>
    <w:p w14:paraId="1332A418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8000"/>
          <w:sz w:val="24"/>
          <w:szCs w:val="24"/>
        </w:rPr>
        <w:t xml:space="preserve">    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AnimY := TFloatAnimation.Create(Obj);</w:t>
      </w:r>
    </w:p>
    <w:p w14:paraId="18CDDCC0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AnimY.Parent := Obj;</w:t>
      </w:r>
    </w:p>
    <w:p w14:paraId="2C9A75C9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AnimY.StartValue := Obj.Position.Y;</w:t>
      </w:r>
    </w:p>
    <w:p w14:paraId="3CA57729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AnimY.PropertyName := </w:t>
      </w:r>
      <w:r w:rsidRPr="00FB0A49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'Position.Y'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32D94340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AnimY.StopValue := </w:t>
      </w:r>
      <w:r w:rsidRPr="00FB0A4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0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53F5C28B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AnimY.Duration := </w:t>
      </w:r>
      <w:r w:rsidRPr="00FB0A4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1635359A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AnimY.Enabled := </w:t>
      </w:r>
      <w:r w:rsidRPr="00FB0A49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true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12560607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FB0A49">
        <w:rPr>
          <w:rFonts w:ascii="Courier New" w:eastAsiaTheme="minorHAnsi" w:hAnsi="Courier New" w:cs="Courier New"/>
          <w:color w:val="008000"/>
          <w:sz w:val="24"/>
          <w:szCs w:val="24"/>
        </w:rPr>
        <w:t>// удаление пули после окончания анимации</w:t>
      </w:r>
    </w:p>
    <w:p w14:paraId="0931ED0C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FB0A49">
        <w:rPr>
          <w:rFonts w:ascii="Courier New" w:eastAsiaTheme="minorHAnsi" w:hAnsi="Courier New" w:cs="Courier New"/>
          <w:color w:val="008000"/>
          <w:sz w:val="24"/>
          <w:szCs w:val="24"/>
        </w:rPr>
        <w:t xml:space="preserve">    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</w:rPr>
        <w:t>AnimY.OnFinish := Delete;</w:t>
      </w:r>
    </w:p>
    <w:p w14:paraId="3D11BB45" w14:textId="7B11581B" w:rsidR="00B90065" w:rsidRDefault="00FB0A49" w:rsidP="00FB0A49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end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636E0402" w14:textId="77777777" w:rsidR="00B90065" w:rsidRDefault="00B90065">
      <w:pPr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>
        <w:rPr>
          <w:rFonts w:ascii="Courier New" w:eastAsiaTheme="minorHAnsi" w:hAnsi="Courier New" w:cs="Courier New"/>
          <w:color w:val="000000"/>
          <w:sz w:val="24"/>
          <w:szCs w:val="24"/>
        </w:rPr>
        <w:br w:type="page"/>
      </w:r>
    </w:p>
    <w:p w14:paraId="7ACB549C" w14:textId="00325468" w:rsidR="00FB0A49" w:rsidRDefault="00FB0A49" w:rsidP="00FB0A49">
      <w:pPr>
        <w:rPr>
          <w:lang w:val="en-US"/>
        </w:rPr>
      </w:pPr>
      <w:r>
        <w:lastRenderedPageBreak/>
        <w:t>По окончании времени выстрела, происходит удаление пули посредством разрушения объекта, полученного из массива пуль. Данный</w:t>
      </w:r>
      <w:r w:rsidRPr="00150C84">
        <w:rPr>
          <w:lang w:val="en-US"/>
        </w:rPr>
        <w:t xml:space="preserve"> </w:t>
      </w:r>
      <w:r>
        <w:t>процесс</w:t>
      </w:r>
      <w:r w:rsidRPr="00150C84">
        <w:rPr>
          <w:lang w:val="en-US"/>
        </w:rPr>
        <w:t xml:space="preserve"> </w:t>
      </w:r>
      <w:r>
        <w:t>показан</w:t>
      </w:r>
      <w:r w:rsidRPr="00150C84">
        <w:rPr>
          <w:lang w:val="en-US"/>
        </w:rPr>
        <w:t xml:space="preserve"> </w:t>
      </w:r>
      <w:r>
        <w:t>в</w:t>
      </w:r>
      <w:r w:rsidRPr="00150C84">
        <w:rPr>
          <w:lang w:val="en-US"/>
        </w:rPr>
        <w:t xml:space="preserve"> </w:t>
      </w:r>
      <w:r>
        <w:t>процедуре</w:t>
      </w:r>
      <w:r w:rsidRPr="00150C84">
        <w:rPr>
          <w:lang w:val="en-US"/>
        </w:rPr>
        <w:t xml:space="preserve"> </w:t>
      </w:r>
      <w:r>
        <w:rPr>
          <w:lang w:val="en-US"/>
        </w:rPr>
        <w:t>Delete.</w:t>
      </w:r>
    </w:p>
    <w:p w14:paraId="25DCBE46" w14:textId="207C4884" w:rsidR="00FB0A49" w:rsidRDefault="00FB0A49" w:rsidP="00FB0A49">
      <w:pPr>
        <w:rPr>
          <w:lang w:val="en-US"/>
        </w:rPr>
      </w:pPr>
    </w:p>
    <w:p w14:paraId="1F1EBE11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procedure 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TGameF.Delete(Sender: TObject);</w:t>
      </w:r>
    </w:p>
    <w:p w14:paraId="796E6472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1B105431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if 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Bullets[i] &lt;&gt; </w:t>
      </w:r>
      <w:r w:rsidRPr="00FB0A49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 xml:space="preserve">nil </w:t>
      </w: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5C7A8922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begin</w:t>
      </w:r>
    </w:p>
    <w:p w14:paraId="63EBB311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Bullets[i].Destroy;</w:t>
      </w:r>
    </w:p>
    <w:p w14:paraId="64418B95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Bullets[i] := </w:t>
      </w:r>
      <w:r w:rsidRPr="00FB0A49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nil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4194CF5C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</w:p>
    <w:p w14:paraId="04E3DC69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else</w:t>
      </w:r>
    </w:p>
    <w:p w14:paraId="348B4F68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if 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Bullets[i - </w:t>
      </w:r>
      <w:r w:rsidRPr="00FB0A4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] &lt;&gt; </w:t>
      </w:r>
      <w:r w:rsidRPr="00FB0A49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 xml:space="preserve">nil </w:t>
      </w: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5F722983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begin</w:t>
      </w:r>
    </w:p>
    <w:p w14:paraId="39AF7389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    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Bullets[i - </w:t>
      </w:r>
      <w:r w:rsidRPr="00FB0A4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].Destroy;</w:t>
      </w:r>
    </w:p>
    <w:p w14:paraId="1AF02CA8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Bullets[i - </w:t>
      </w:r>
      <w:r w:rsidRPr="00FB0A4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] := </w:t>
      </w:r>
      <w:r w:rsidRPr="00FB0A49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nil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0AEDF35D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</w:t>
      </w: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end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659DF174" w14:textId="77777777" w:rsidR="00FB0A49" w:rsidRPr="00FB0A49" w:rsidRDefault="00FB0A49" w:rsidP="00FB0A4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FB0A49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    inc(i);</w:t>
      </w:r>
    </w:p>
    <w:p w14:paraId="5AF6C3F2" w14:textId="4DB527B1" w:rsidR="00FB0A49" w:rsidRDefault="00FB0A49" w:rsidP="00FB0A49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FB0A49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end</w:t>
      </w:r>
      <w:r w:rsidRPr="00FB0A49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39C089F1" w14:textId="2A78B7D2" w:rsidR="00FB0A49" w:rsidRDefault="00FB0A49" w:rsidP="00FB0A49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41F9E399" w14:textId="158AB4F0" w:rsidR="00526FDB" w:rsidRPr="000B64D4" w:rsidRDefault="00526FDB" w:rsidP="00204986">
      <w:r>
        <w:t xml:space="preserve">Создание целей реализовано при помощи компонента </w:t>
      </w:r>
      <w:r>
        <w:rPr>
          <w:lang w:val="en-US"/>
        </w:rPr>
        <w:t>TTimer</w:t>
      </w:r>
      <w:r w:rsidRPr="00526FDB">
        <w:t xml:space="preserve">. </w:t>
      </w:r>
      <w:r w:rsidR="000B64D4">
        <w:t xml:space="preserve">В коде программы задаётся объект </w:t>
      </w:r>
      <w:r w:rsidR="000B64D4">
        <w:rPr>
          <w:lang w:val="en-US"/>
        </w:rPr>
        <w:t>TCircle</w:t>
      </w:r>
      <w:r w:rsidR="000B64D4" w:rsidRPr="000B64D4">
        <w:t xml:space="preserve">. </w:t>
      </w:r>
      <w:r w:rsidR="00204986">
        <w:t xml:space="preserve">Ввиду усложнения игрового </w:t>
      </w:r>
      <w:r w:rsidR="00AB42B5">
        <w:t>процесса</w:t>
      </w:r>
      <w:r w:rsidR="00204986">
        <w:t xml:space="preserve">, используется случайное задание данных параметров в определённых рамках, </w:t>
      </w:r>
      <w:r w:rsidR="00AB42B5">
        <w:t>чтобы</w:t>
      </w:r>
      <w:r w:rsidR="00204986">
        <w:t xml:space="preserve"> не создавать слишком сложные цели. </w:t>
      </w:r>
      <w:r w:rsidR="00204986">
        <w:rPr>
          <w:lang w:val="en-US"/>
        </w:rPr>
        <w:t>Position</w:t>
      </w:r>
      <w:r w:rsidR="00204986" w:rsidRPr="00526FDB">
        <w:t xml:space="preserve"> </w:t>
      </w:r>
      <w:r w:rsidR="00204986">
        <w:t>отвечает за место появления шара, сперва выбирается справа или слева от</w:t>
      </w:r>
      <w:r w:rsidR="00204986" w:rsidRPr="00180349">
        <w:t xml:space="preserve"> </w:t>
      </w:r>
      <w:r w:rsidR="00204986">
        <w:t>середины экрана создастся цель, после устанавливается случайная высота относительно уровня пушки. Затем определяется цвет объекта, посредством неопределённого выбора из списка заранее заготовленных.</w:t>
      </w:r>
    </w:p>
    <w:p w14:paraId="1B35118D" w14:textId="77777777" w:rsidR="00B90065" w:rsidRDefault="00B90065" w:rsidP="00B90065"/>
    <w:p w14:paraId="2BBE6254" w14:textId="166A5A4D" w:rsidR="00A241DF" w:rsidRPr="000B64D4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0B64D4">
        <w:rPr>
          <w:rFonts w:ascii="Courier New" w:eastAsiaTheme="minorHAnsi" w:hAnsi="Courier New" w:cs="Courier New"/>
          <w:color w:val="008000"/>
          <w:sz w:val="24"/>
          <w:szCs w:val="24"/>
        </w:rPr>
        <w:t xml:space="preserve">// </w:t>
      </w:r>
      <w:r w:rsidRPr="00A241DF">
        <w:rPr>
          <w:rFonts w:ascii="Courier New" w:eastAsiaTheme="minorHAnsi" w:hAnsi="Courier New" w:cs="Courier New"/>
          <w:color w:val="008000"/>
          <w:sz w:val="24"/>
          <w:szCs w:val="24"/>
        </w:rPr>
        <w:t>создание</w:t>
      </w:r>
      <w:r w:rsidRPr="000B64D4">
        <w:rPr>
          <w:rFonts w:ascii="Courier New" w:eastAsiaTheme="minorHAnsi" w:hAnsi="Courier New" w:cs="Courier New"/>
          <w:color w:val="008000"/>
          <w:sz w:val="24"/>
          <w:szCs w:val="24"/>
        </w:rPr>
        <w:t xml:space="preserve"> </w:t>
      </w:r>
      <w:r w:rsidRPr="00A241DF">
        <w:rPr>
          <w:rFonts w:ascii="Courier New" w:eastAsiaTheme="minorHAnsi" w:hAnsi="Courier New" w:cs="Courier New"/>
          <w:color w:val="008000"/>
          <w:sz w:val="24"/>
          <w:szCs w:val="24"/>
        </w:rPr>
        <w:t>шара</w:t>
      </w:r>
    </w:p>
    <w:p w14:paraId="41CEE7BD" w14:textId="3121AF71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Obj := TCircle.Create(</w:t>
      </w:r>
      <w:r w:rsidRPr="00A241DF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Self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);</w:t>
      </w:r>
    </w:p>
    <w:p w14:paraId="399D127B" w14:textId="7B98036B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Obj.Parent := </w:t>
      </w:r>
      <w:r w:rsidRPr="00A241DF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Self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59DAC3D6" w14:textId="47BBCD7A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Obj.Width := Random(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30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) + 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51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3897C9B3" w14:textId="0662A88F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Obj.Height := Obj.Width;</w:t>
      </w:r>
    </w:p>
    <w:p w14:paraId="3221B384" w14:textId="5B3708A8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case 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Rand </w:t>
      </w:r>
      <w:r w:rsidRPr="00A241D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of</w:t>
      </w:r>
    </w:p>
    <w:p w14:paraId="51F0A079" w14:textId="0B0B2F10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0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:</w:t>
      </w:r>
    </w:p>
    <w:p w14:paraId="174933C7" w14:textId="54A89F45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Obj.Position.X := 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0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6E540965" w14:textId="24ACD835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:</w:t>
      </w:r>
    </w:p>
    <w:p w14:paraId="28F9590F" w14:textId="4F59C1A3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Obj.Position.X := 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300 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- Obj.Width;</w:t>
      </w:r>
    </w:p>
    <w:p w14:paraId="00DA678D" w14:textId="3B342697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55C32A31" w14:textId="527382C0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Obj.Position.X := 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0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3B368CD1" w14:textId="64FD5F33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Obj.Position.Y := Random(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00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);</w:t>
      </w:r>
    </w:p>
    <w:p w14:paraId="36C50C43" w14:textId="0F62EF2A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// </w:t>
      </w:r>
      <w:r w:rsidRPr="00A241DF">
        <w:rPr>
          <w:rFonts w:ascii="Courier New" w:eastAsiaTheme="minorHAnsi" w:hAnsi="Courier New" w:cs="Courier New"/>
          <w:color w:val="008000"/>
          <w:sz w:val="24"/>
          <w:szCs w:val="24"/>
        </w:rPr>
        <w:t>выбор</w:t>
      </w:r>
      <w:r w:rsidRPr="00A241DF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</w:t>
      </w:r>
      <w:r w:rsidRPr="00A241DF">
        <w:rPr>
          <w:rFonts w:ascii="Courier New" w:eastAsiaTheme="minorHAnsi" w:hAnsi="Courier New" w:cs="Courier New"/>
          <w:color w:val="008000"/>
          <w:sz w:val="24"/>
          <w:szCs w:val="24"/>
        </w:rPr>
        <w:t>цвета</w:t>
      </w:r>
      <w:r w:rsidRPr="00A241DF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</w:t>
      </w:r>
      <w:r w:rsidRPr="00A241DF">
        <w:rPr>
          <w:rFonts w:ascii="Courier New" w:eastAsiaTheme="minorHAnsi" w:hAnsi="Courier New" w:cs="Courier New"/>
          <w:color w:val="008000"/>
          <w:sz w:val="24"/>
          <w:szCs w:val="24"/>
        </w:rPr>
        <w:t>шара</w:t>
      </w:r>
    </w:p>
    <w:p w14:paraId="4074341E" w14:textId="0C56F514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case 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Random(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5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) </w:t>
      </w:r>
      <w:r w:rsidRPr="00A241D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of</w:t>
      </w:r>
    </w:p>
    <w:p w14:paraId="45002B34" w14:textId="0D556A23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0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: Obj.Fill.Color := TAlphaColors.Cyan;</w:t>
      </w:r>
    </w:p>
    <w:p w14:paraId="32864E98" w14:textId="6EE28DF6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: Obj.Fill.Color := TAlphaColors.White;</w:t>
      </w:r>
    </w:p>
    <w:p w14:paraId="6581FBDA" w14:textId="43311E11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2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: Obj.Fill.Color := TAlphaColors.Green;</w:t>
      </w:r>
    </w:p>
    <w:p w14:paraId="46A7C3D8" w14:textId="6479B45C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3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: Obj.Fill.Color := TAlphaColors.Gold;</w:t>
      </w:r>
    </w:p>
    <w:p w14:paraId="2D1113A8" w14:textId="41D7457B" w:rsidR="00A241DF" w:rsidRPr="00A241DF" w:rsidRDefault="00A241DF" w:rsidP="00A241DF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A241DF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4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: Obj.Fill.Color := TAlphaColors.Pink;</w:t>
      </w:r>
    </w:p>
    <w:p w14:paraId="4B14AFCE" w14:textId="2B21D265" w:rsidR="00120CAB" w:rsidRDefault="00A241DF" w:rsidP="00204986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A241DF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end</w:t>
      </w:r>
      <w:r w:rsidRPr="00A241DF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5533674E" w14:textId="28FFF9F6" w:rsidR="00120CAB" w:rsidRPr="00120CAB" w:rsidRDefault="00120CAB" w:rsidP="00120CAB">
      <w:r>
        <w:lastRenderedPageBreak/>
        <w:t xml:space="preserve">После всего вышеперечисленного происходит </w:t>
      </w:r>
      <w:r w:rsidR="00380C23">
        <w:t>инициализация</w:t>
      </w:r>
      <w:r>
        <w:t xml:space="preserve"> числа выстрелов, которые будут необходимы для уничтожения мишени. Данное значение задаётся случайно в диапазоне переменных от </w:t>
      </w:r>
      <w:r>
        <w:rPr>
          <w:lang w:val="en-US"/>
        </w:rPr>
        <w:t>RandFrom</w:t>
      </w:r>
      <w:r>
        <w:t xml:space="preserve"> до</w:t>
      </w:r>
      <w:r w:rsidRPr="00180349">
        <w:t xml:space="preserve"> </w:t>
      </w:r>
      <w:r>
        <w:rPr>
          <w:lang w:val="en-US"/>
        </w:rPr>
        <w:t>RandTo</w:t>
      </w:r>
      <w:r>
        <w:t xml:space="preserve">. Далее данные цифры отрисовываются в середине шара, посредством компонента </w:t>
      </w:r>
      <w:r>
        <w:rPr>
          <w:lang w:val="en-US"/>
        </w:rPr>
        <w:t>TLabel</w:t>
      </w:r>
      <w:r w:rsidRPr="00180349">
        <w:t xml:space="preserve">, </w:t>
      </w:r>
      <w:r>
        <w:t xml:space="preserve">позиция которого определяется через </w:t>
      </w:r>
      <w:r>
        <w:rPr>
          <w:lang w:val="en-US"/>
        </w:rPr>
        <w:t>Width</w:t>
      </w:r>
      <w:r>
        <w:t xml:space="preserve"> и</w:t>
      </w:r>
      <w:r w:rsidRPr="00180349">
        <w:t xml:space="preserve"> </w:t>
      </w:r>
      <w:r>
        <w:rPr>
          <w:lang w:val="en-US"/>
        </w:rPr>
        <w:t>Height</w:t>
      </w:r>
      <w:r>
        <w:t xml:space="preserve"> цели, на которой он будет находиться. Был выбран чёрный цвет текста, т.к. он более заметен на обозначенных цветах. Используется 20-й размер шрифта в записи.</w:t>
      </w:r>
    </w:p>
    <w:p w14:paraId="4B30B661" w14:textId="77777777" w:rsidR="00120CAB" w:rsidRDefault="00120CAB" w:rsidP="00054B1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</w:p>
    <w:p w14:paraId="655AAB15" w14:textId="7B0DA301" w:rsidR="00054B14" w:rsidRPr="00054B14" w:rsidRDefault="00054B14" w:rsidP="00054B1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054B14">
        <w:rPr>
          <w:rFonts w:ascii="Courier New" w:eastAsiaTheme="minorHAnsi" w:hAnsi="Courier New" w:cs="Courier New"/>
          <w:color w:val="008000"/>
          <w:sz w:val="24"/>
          <w:szCs w:val="24"/>
        </w:rPr>
        <w:t>// добавление числа в шар</w:t>
      </w:r>
    </w:p>
    <w:p w14:paraId="62622163" w14:textId="58DC5E95" w:rsidR="00054B14" w:rsidRPr="00054B14" w:rsidRDefault="00054B14" w:rsidP="00054B1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Num := TLabel.Create(</w:t>
      </w:r>
      <w:r w:rsidRPr="00054B14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Self</w:t>
      </w: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);</w:t>
      </w:r>
    </w:p>
    <w:p w14:paraId="69A7CE38" w14:textId="3E7F8652" w:rsidR="00054B14" w:rsidRPr="00054B14" w:rsidRDefault="00054B14" w:rsidP="00054B1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Num.Parent := Obj;</w:t>
      </w:r>
    </w:p>
    <w:p w14:paraId="659F32D4" w14:textId="71283335" w:rsidR="00054B14" w:rsidRPr="00054B14" w:rsidRDefault="00054B14" w:rsidP="00054B1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Num.Position.X := Trunc(Obj.Width) </w:t>
      </w:r>
      <w:r w:rsidRPr="00054B1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div </w:t>
      </w:r>
      <w:r w:rsidRPr="00054B14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2 </w:t>
      </w: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- </w:t>
      </w:r>
      <w:r w:rsidRPr="00054B14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5</w:t>
      </w: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276DCBDB" w14:textId="4DE626B3" w:rsidR="00054B14" w:rsidRPr="00054B14" w:rsidRDefault="00054B14" w:rsidP="00054B1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Num.Position.Y := Trunc(Obj.Height) </w:t>
      </w:r>
      <w:r w:rsidRPr="00054B1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div </w:t>
      </w:r>
      <w:r w:rsidRPr="00054B14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2 </w:t>
      </w: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- </w:t>
      </w:r>
      <w:r w:rsidRPr="00054B14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0</w:t>
      </w: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3A32460F" w14:textId="47FFD38A" w:rsidR="00054B14" w:rsidRPr="00054B14" w:rsidRDefault="00054B14" w:rsidP="00054B1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Num.TextSettings.Font.Size := </w:t>
      </w:r>
      <w:r w:rsidRPr="00054B14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20</w:t>
      </w: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35B67B73" w14:textId="61FECE13" w:rsidR="00054B14" w:rsidRPr="00054B14" w:rsidRDefault="00054B14" w:rsidP="00054B1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Num.TextSettings.FontColor := TAlphaColors.Black;</w:t>
      </w:r>
    </w:p>
    <w:p w14:paraId="34AAC7FD" w14:textId="5AC8E1E9" w:rsidR="00054B14" w:rsidRPr="00054B14" w:rsidRDefault="00054B14" w:rsidP="00054B1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054B1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if </w:t>
      </w: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TStyledSetting.Size </w:t>
      </w:r>
      <w:r w:rsidRPr="00054B1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in </w:t>
      </w: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Num.StyledSettings </w:t>
      </w:r>
      <w:r w:rsidRPr="00054B1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2DE21D73" w14:textId="77777777" w:rsidR="000A094B" w:rsidRDefault="00054B14" w:rsidP="00054B1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54B1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Num.StyledSettings := Num.StyledSettings - </w:t>
      </w:r>
    </w:p>
    <w:p w14:paraId="16C70D41" w14:textId="1161E29A" w:rsidR="00054B14" w:rsidRPr="00054B14" w:rsidRDefault="000A094B" w:rsidP="00054B1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</w:t>
      </w:r>
      <w:r w:rsidR="00054B14"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[TStyledSetting.Size] - [TStyledSetting.FontColor]</w:t>
      </w:r>
    </w:p>
    <w:p w14:paraId="6D543002" w14:textId="18C64B5D" w:rsidR="00054B14" w:rsidRPr="00054B14" w:rsidRDefault="00054B14" w:rsidP="00054B1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054B1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lse</w:t>
      </w:r>
    </w:p>
    <w:p w14:paraId="506BA61C" w14:textId="77777777" w:rsidR="000A094B" w:rsidRDefault="00054B14" w:rsidP="000A094B">
      <w:pPr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54B1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Num.StyledSettings := Num.StyledSettings + </w:t>
      </w:r>
    </w:p>
    <w:p w14:paraId="30ACC61D" w14:textId="123E4243" w:rsidR="00054B14" w:rsidRDefault="000A094B" w:rsidP="000A094B">
      <w:pPr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</w:t>
      </w:r>
      <w:r w:rsidR="00054B14" w:rsidRPr="00054B1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[TStyledSetting.Size] + [TStyledSetting.FontColor];</w:t>
      </w:r>
    </w:p>
    <w:p w14:paraId="7980C4B3" w14:textId="14D85252" w:rsidR="00E81E35" w:rsidRPr="00E81E35" w:rsidRDefault="00E81E35" w:rsidP="000A094B">
      <w:pPr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E81E35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Num.Text := IntToStr(Random(RandTo) + RandFrom);</w:t>
      </w:r>
    </w:p>
    <w:p w14:paraId="7430C1E3" w14:textId="57CB5AB4" w:rsidR="00FB0A49" w:rsidRDefault="00180349" w:rsidP="00054B14">
      <w:pPr>
        <w:rPr>
          <w:lang w:val="en-US"/>
        </w:rPr>
      </w:pPr>
      <w:r w:rsidRPr="00054B14">
        <w:rPr>
          <w:lang w:val="en-US"/>
        </w:rPr>
        <w:t xml:space="preserve"> </w:t>
      </w:r>
    </w:p>
    <w:p w14:paraId="2F639C02" w14:textId="5E73F72D" w:rsidR="00AF616C" w:rsidRPr="00AF616C" w:rsidRDefault="00AF616C" w:rsidP="00AF616C">
      <w:r>
        <w:t xml:space="preserve">Созданная цель заносится в массив мишеней, аналогично для количества выстрелов, необходимых для её уничтожения. </w:t>
      </w:r>
      <w:r w:rsidR="00F20463">
        <w:t>Это позволяет отслеживать попадания по определённому шару, оставшиеся попадания, которые игрок должен сделать, уничтожать корректные цели, избегая программных ошибок.</w:t>
      </w:r>
    </w:p>
    <w:p w14:paraId="627D9011" w14:textId="060CD5A3" w:rsidR="00E81E35" w:rsidRDefault="00E81E35" w:rsidP="00054B14"/>
    <w:p w14:paraId="26FD6549" w14:textId="77777777" w:rsidR="00E81E35" w:rsidRPr="00E81E35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E81E35">
        <w:rPr>
          <w:rFonts w:ascii="Courier New" w:eastAsiaTheme="minorHAnsi" w:hAnsi="Courier New" w:cs="Courier New"/>
          <w:color w:val="008000"/>
          <w:sz w:val="24"/>
          <w:szCs w:val="24"/>
        </w:rPr>
        <w:t>// занесение данных в массивы</w:t>
      </w:r>
    </w:p>
    <w:p w14:paraId="62236B9F" w14:textId="77777777" w:rsidR="00E81E35" w:rsidRPr="00E81E35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E81E35">
        <w:rPr>
          <w:rFonts w:ascii="Courier New" w:eastAsiaTheme="minorHAnsi" w:hAnsi="Courier New" w:cs="Courier New"/>
          <w:color w:val="000000"/>
          <w:sz w:val="24"/>
          <w:szCs w:val="24"/>
        </w:rPr>
        <w:t>inc(jj);</w:t>
      </w:r>
    </w:p>
    <w:p w14:paraId="03E4A542" w14:textId="77777777" w:rsidR="00E81E35" w:rsidRPr="00E81E35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E81E35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Balls[jj] := Obj;</w:t>
      </w:r>
    </w:p>
    <w:p w14:paraId="75A47711" w14:textId="77777777" w:rsidR="00E81E35" w:rsidRPr="00E81E35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E81E35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Counters[jj] := StrToInt(Num.Text);</w:t>
      </w:r>
    </w:p>
    <w:p w14:paraId="356C928D" w14:textId="61D80793" w:rsidR="00E81E35" w:rsidRPr="00E81E35" w:rsidRDefault="00E81E35" w:rsidP="00E81E35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E81E35">
        <w:rPr>
          <w:rFonts w:ascii="Courier New" w:eastAsiaTheme="minorHAnsi" w:hAnsi="Courier New" w:cs="Courier New"/>
          <w:color w:val="000000"/>
          <w:sz w:val="24"/>
          <w:szCs w:val="24"/>
        </w:rPr>
        <w:t>Numbers[jj] := Num;</w:t>
      </w:r>
    </w:p>
    <w:p w14:paraId="37A77682" w14:textId="54DF142F" w:rsidR="00E81E35" w:rsidRDefault="00E81E35" w:rsidP="00E81E35"/>
    <w:p w14:paraId="21108499" w14:textId="668FA23F" w:rsidR="00AF616C" w:rsidRDefault="00AF616C" w:rsidP="00DB7EF1">
      <w:r>
        <w:t xml:space="preserve">Создаётся две анимации передвижения шара: горизонтальная и вертикальная. Выставляются значения таких параметров, как: </w:t>
      </w:r>
      <w:r>
        <w:rPr>
          <w:lang w:val="en-US"/>
        </w:rPr>
        <w:t>StartValue</w:t>
      </w:r>
      <w:r w:rsidRPr="00160B22">
        <w:t xml:space="preserve">, </w:t>
      </w:r>
      <w:r>
        <w:rPr>
          <w:lang w:val="en-US"/>
        </w:rPr>
        <w:t>StopValue</w:t>
      </w:r>
      <w:r w:rsidRPr="00160B22">
        <w:t xml:space="preserve">, </w:t>
      </w:r>
      <w:r>
        <w:rPr>
          <w:lang w:val="en-US"/>
        </w:rPr>
        <w:t>Duration</w:t>
      </w:r>
      <w:r w:rsidRPr="00160B22">
        <w:t xml:space="preserve">, </w:t>
      </w:r>
      <w:r>
        <w:rPr>
          <w:lang w:val="en-US"/>
        </w:rPr>
        <w:t>Loop</w:t>
      </w:r>
      <w:r w:rsidRPr="00160B22">
        <w:t xml:space="preserve">, </w:t>
      </w:r>
      <w:r>
        <w:rPr>
          <w:lang w:val="en-US"/>
        </w:rPr>
        <w:t>Autoreverse</w:t>
      </w:r>
      <w:r w:rsidRPr="00160B22">
        <w:t xml:space="preserve">. </w:t>
      </w:r>
      <w:r>
        <w:t xml:space="preserve">Значения для анимаций задаются в зависимости от положения объекта, однако </w:t>
      </w:r>
      <w:r w:rsidR="00F20463">
        <w:t xml:space="preserve">движение по вертикальной оси начинается с места появления цели и оканчивается уровнем пушки. Длительность движения всех шаров одинакова и занимает следующее время: горизонтальная - четыре секунды, вертикальная - две секунды. Также для придания реалистичности падению мишени было использовано свойство </w:t>
      </w:r>
      <w:r w:rsidR="00F20463">
        <w:rPr>
          <w:lang w:val="en-US"/>
        </w:rPr>
        <w:t>Interpolation</w:t>
      </w:r>
      <w:r w:rsidR="00F20463" w:rsidRPr="00F20463">
        <w:t xml:space="preserve"> </w:t>
      </w:r>
      <w:r w:rsidR="00F20463">
        <w:t xml:space="preserve">со значением </w:t>
      </w:r>
      <w:r w:rsidR="00F20463">
        <w:rPr>
          <w:lang w:val="en-US"/>
        </w:rPr>
        <w:t>Quadratic</w:t>
      </w:r>
      <w:r w:rsidR="00F20463" w:rsidRPr="00F20463">
        <w:t xml:space="preserve">, </w:t>
      </w:r>
      <w:r w:rsidR="00F20463">
        <w:t xml:space="preserve">имитируя квадратичную зависимость ускорения. </w:t>
      </w:r>
      <w:r>
        <w:rPr>
          <w:lang w:val="en-US"/>
        </w:rPr>
        <w:t>Loop</w:t>
      </w:r>
      <w:r w:rsidRPr="00160B22">
        <w:t xml:space="preserve"> </w:t>
      </w:r>
      <w:r>
        <w:t xml:space="preserve">и </w:t>
      </w:r>
      <w:r>
        <w:rPr>
          <w:lang w:val="en-US"/>
        </w:rPr>
        <w:t>Autoreverse</w:t>
      </w:r>
      <w:r w:rsidRPr="00160B22">
        <w:t xml:space="preserve"> </w:t>
      </w:r>
      <w:r>
        <w:t xml:space="preserve">имеют постоянное значение </w:t>
      </w:r>
      <w:r>
        <w:rPr>
          <w:lang w:val="en-US"/>
        </w:rPr>
        <w:t>True</w:t>
      </w:r>
      <w:r w:rsidRPr="00160B22">
        <w:t xml:space="preserve">, </w:t>
      </w:r>
      <w:r>
        <w:t xml:space="preserve">что зацикливает их передвижение по игровому полю. После создания первой мишени включается компонент </w:t>
      </w:r>
      <w:r>
        <w:rPr>
          <w:lang w:val="en-US"/>
        </w:rPr>
        <w:t>TTimer</w:t>
      </w:r>
      <w:r w:rsidRPr="00160B22">
        <w:t xml:space="preserve">, </w:t>
      </w:r>
      <w:r>
        <w:t>который выполняет основн</w:t>
      </w:r>
      <w:r w:rsidR="00380C23">
        <w:t>ые</w:t>
      </w:r>
      <w:r>
        <w:t xml:space="preserve"> задач</w:t>
      </w:r>
      <w:r w:rsidR="00380C23">
        <w:t>и</w:t>
      </w:r>
      <w:r>
        <w:t xml:space="preserve"> игры: проверку на попадание по цели, на попадание шара по пушке.</w:t>
      </w:r>
    </w:p>
    <w:p w14:paraId="5D8C8D35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0C4EB1">
        <w:rPr>
          <w:rFonts w:ascii="Courier New" w:eastAsiaTheme="minorHAnsi" w:hAnsi="Courier New" w:cs="Courier New"/>
          <w:color w:val="008000"/>
          <w:sz w:val="24"/>
          <w:szCs w:val="24"/>
        </w:rPr>
        <w:lastRenderedPageBreak/>
        <w:t>// анимация движения по горизонтали</w:t>
      </w:r>
    </w:p>
    <w:p w14:paraId="74120D28" w14:textId="77777777" w:rsidR="00E81E35" w:rsidRPr="00150C84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AnimX := TFloatAnimation.Create(Obj);</w:t>
      </w:r>
    </w:p>
    <w:p w14:paraId="738FAEBD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AnimX.Parent := Obj;</w:t>
      </w:r>
    </w:p>
    <w:p w14:paraId="6A2F888F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AnimX.PropertyName := </w:t>
      </w:r>
      <w:r w:rsidRPr="000C4EB1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'Position.X'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3C96D88D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case 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Rand </w:t>
      </w:r>
      <w:r w:rsidRPr="000C4EB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of</w:t>
      </w:r>
    </w:p>
    <w:p w14:paraId="01FE63B5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0C4EB1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0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:</w:t>
      </w:r>
    </w:p>
    <w:p w14:paraId="1743B900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0C4EB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1C1CE8DB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AnimX.StartValue := Obj.Position.X;</w:t>
      </w:r>
    </w:p>
    <w:p w14:paraId="1C1DD85A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AnimX.StopValue := </w:t>
      </w:r>
      <w:r w:rsidRPr="000C4EB1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300 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- Obj.Width;</w:t>
      </w:r>
    </w:p>
    <w:p w14:paraId="4001B06A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0C4EB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1BD9A36F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0C4EB1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:</w:t>
      </w:r>
    </w:p>
    <w:p w14:paraId="075F9366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0C4EB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78A65AC3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AnimX.StartValue := </w:t>
      </w:r>
      <w:r w:rsidRPr="000C4EB1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300 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- Obj.Width;</w:t>
      </w:r>
    </w:p>
    <w:p w14:paraId="20F4D936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AnimX.StopValue := Obj.Position.X;</w:t>
      </w:r>
    </w:p>
    <w:p w14:paraId="6C3DB585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0C4EB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1669A568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6DFB4472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AnimX.Duration := </w:t>
      </w:r>
      <w:r w:rsidRPr="000C4EB1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4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5B7DB60F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AnimX.</w:t>
      </w:r>
      <w:r w:rsidRPr="000C4EB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Loop 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:= </w:t>
      </w:r>
      <w:r w:rsidRPr="000C4EB1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true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00BE45FA" w14:textId="77777777" w:rsidR="00E81E35" w:rsidRPr="000C4EB1" w:rsidRDefault="00E81E35" w:rsidP="00E81E3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AnimX.AutoReverse := </w:t>
      </w:r>
      <w:r w:rsidRPr="000C4EB1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true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6F63E0DD" w14:textId="26CD742A" w:rsidR="00E81E35" w:rsidRPr="000C4EB1" w:rsidRDefault="00E81E35" w:rsidP="000C4EB1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AnimX.Enabled := </w:t>
      </w:r>
      <w:r w:rsidRPr="000C4EB1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true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34017E1F" w14:textId="77777777" w:rsidR="000C4EB1" w:rsidRPr="000C4EB1" w:rsidRDefault="000C4EB1" w:rsidP="000C4EB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0C4EB1">
        <w:rPr>
          <w:rFonts w:ascii="Courier New" w:eastAsiaTheme="minorHAnsi" w:hAnsi="Courier New" w:cs="Courier New"/>
          <w:color w:val="008000"/>
          <w:sz w:val="24"/>
          <w:szCs w:val="24"/>
        </w:rPr>
        <w:t>// анимация движения по вертикали</w:t>
      </w:r>
    </w:p>
    <w:p w14:paraId="38504062" w14:textId="77777777" w:rsidR="000C4EB1" w:rsidRPr="00150C84" w:rsidRDefault="000C4EB1" w:rsidP="000C4EB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AnimY := TFloatAnimation.Create(Obj);</w:t>
      </w:r>
    </w:p>
    <w:p w14:paraId="79C2B043" w14:textId="77777777" w:rsidR="000C4EB1" w:rsidRPr="000C4EB1" w:rsidRDefault="000C4EB1" w:rsidP="000C4EB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AnimY.Parent := Obj;</w:t>
      </w:r>
    </w:p>
    <w:p w14:paraId="3CF0F12D" w14:textId="77777777" w:rsidR="000C4EB1" w:rsidRPr="000C4EB1" w:rsidRDefault="000C4EB1" w:rsidP="000C4EB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AnimY.StartValue := Obj.Position.Y;</w:t>
      </w:r>
    </w:p>
    <w:p w14:paraId="0261287D" w14:textId="77777777" w:rsidR="000C4EB1" w:rsidRPr="000C4EB1" w:rsidRDefault="000C4EB1" w:rsidP="000C4EB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AnimY.PropertyName := </w:t>
      </w:r>
      <w:r w:rsidRPr="000C4EB1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'Position.Y'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645AEE6B" w14:textId="77777777" w:rsidR="000C4EB1" w:rsidRPr="000C4EB1" w:rsidRDefault="000C4EB1" w:rsidP="000C4EB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AnimY.StopValue := </w:t>
      </w:r>
      <w:r w:rsidRPr="000C4EB1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400 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- Obj.Height;</w:t>
      </w:r>
    </w:p>
    <w:p w14:paraId="0F7962C2" w14:textId="77777777" w:rsidR="000C4EB1" w:rsidRPr="000C4EB1" w:rsidRDefault="000C4EB1" w:rsidP="000C4EB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AnimY.Duration := </w:t>
      </w:r>
      <w:r w:rsidRPr="000C4EB1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2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3ECE5576" w14:textId="77777777" w:rsidR="000C4EB1" w:rsidRPr="000C4EB1" w:rsidRDefault="000C4EB1" w:rsidP="000C4EB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AnimY.Interpolation := TInterpolationType.Quadratic;</w:t>
      </w:r>
    </w:p>
    <w:p w14:paraId="0CB1776C" w14:textId="77777777" w:rsidR="000C4EB1" w:rsidRPr="000C4EB1" w:rsidRDefault="000C4EB1" w:rsidP="000C4EB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AnimY.</w:t>
      </w:r>
      <w:r w:rsidRPr="000C4EB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Loop 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:= </w:t>
      </w:r>
      <w:r w:rsidRPr="000C4EB1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true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0F3F1EC3" w14:textId="77777777" w:rsidR="000C4EB1" w:rsidRPr="000C4EB1" w:rsidRDefault="000C4EB1" w:rsidP="000C4EB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AnimY.AutoReverse := </w:t>
      </w:r>
      <w:r w:rsidRPr="000C4EB1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true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038BDEFC" w14:textId="77777777" w:rsidR="000C4EB1" w:rsidRPr="000C4EB1" w:rsidRDefault="000C4EB1" w:rsidP="000C4EB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AnimY.Enabled := </w:t>
      </w:r>
      <w:r w:rsidRPr="000C4EB1">
        <w:rPr>
          <w:rFonts w:ascii="Courier New" w:eastAsiaTheme="minorHAnsi" w:hAnsi="Courier New" w:cs="Courier New"/>
          <w:color w:val="0000FF"/>
          <w:sz w:val="24"/>
          <w:szCs w:val="24"/>
        </w:rPr>
        <w:t>true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27F6093E" w14:textId="77777777" w:rsidR="000C4EB1" w:rsidRPr="000C4EB1" w:rsidRDefault="000C4EB1" w:rsidP="000C4EB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0C4EB1">
        <w:rPr>
          <w:rFonts w:ascii="Courier New" w:eastAsiaTheme="minorHAnsi" w:hAnsi="Courier New" w:cs="Courier New"/>
          <w:color w:val="008000"/>
          <w:sz w:val="24"/>
          <w:szCs w:val="24"/>
        </w:rPr>
        <w:t>// запуск основного таймера</w:t>
      </w:r>
    </w:p>
    <w:p w14:paraId="32EE2A27" w14:textId="7474B950" w:rsidR="000C4EB1" w:rsidRDefault="000C4EB1" w:rsidP="000C4EB1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0C4EB1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Check.Enabled := </w:t>
      </w:r>
      <w:r w:rsidRPr="000C4EB1">
        <w:rPr>
          <w:rFonts w:ascii="Courier New" w:eastAsiaTheme="minorHAnsi" w:hAnsi="Courier New" w:cs="Courier New"/>
          <w:color w:val="0000FF"/>
          <w:sz w:val="24"/>
          <w:szCs w:val="24"/>
        </w:rPr>
        <w:t>true</w:t>
      </w:r>
      <w:r w:rsidRPr="000C4EB1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3CF61604" w14:textId="77777777" w:rsidR="000B64D4" w:rsidRDefault="000B64D4" w:rsidP="000C4EB1">
      <w:pPr>
        <w:ind w:firstLine="0"/>
        <w:rPr>
          <w:sz w:val="24"/>
          <w:szCs w:val="24"/>
        </w:rPr>
      </w:pPr>
    </w:p>
    <w:p w14:paraId="700466C3" w14:textId="2A687790" w:rsidR="002B1596" w:rsidRDefault="00DB7EF1" w:rsidP="00AF616C">
      <w:r>
        <w:t>Следующий</w:t>
      </w:r>
      <w:r w:rsidR="00AF616C">
        <w:t xml:space="preserve"> участок процедуры отвечает за проверку проигрыша игрока. Производится обход по массиву существующих на данный момент целей, и, если координаты мишени совпадают с расположением пушки, стрельба и создание новых шаров прекращаются, проходит очистка игрового поля, а затем появляется сообщение о том, что игра окончена.</w:t>
      </w:r>
      <w:r>
        <w:t xml:space="preserve"> Ввиду того, что используемый</w:t>
      </w:r>
      <w:r w:rsidR="002B1596">
        <w:t xml:space="preserve"> для отображения пушки</w:t>
      </w:r>
      <w:r>
        <w:t xml:space="preserve"> компонент </w:t>
      </w:r>
      <w:r w:rsidR="002B1596">
        <w:rPr>
          <w:lang w:val="en-US"/>
        </w:rPr>
        <w:t>TImage</w:t>
      </w:r>
      <w:r w:rsidR="002B1596">
        <w:t xml:space="preserve"> имеет прямоугольную форму, а объект сам по себе неправильную форму, было использовано уменьшение рамок путём введения числовых констант. Это позволило предотвратить попадание цели по игроку в той зоне, в которой визуально он не находился. После уведомления конца игры пользователь оказывается в главном меню программы, где может потратить заработанные монеты в магазине или снова начать играть.</w:t>
      </w:r>
      <w:r>
        <w:t xml:space="preserve"> Сообщение о окончании игры показано на рисунке 2.5.</w:t>
      </w:r>
    </w:p>
    <w:p w14:paraId="04BFA004" w14:textId="77777777" w:rsidR="002B1596" w:rsidRDefault="002B1596">
      <w:pPr>
        <w:spacing w:after="160" w:line="259" w:lineRule="auto"/>
        <w:ind w:firstLine="0"/>
        <w:jc w:val="left"/>
      </w:pPr>
      <w:r>
        <w:br w:type="page"/>
      </w:r>
    </w:p>
    <w:p w14:paraId="3CDC055C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150C84">
        <w:rPr>
          <w:rFonts w:ascii="Courier New" w:eastAsiaTheme="minorHAnsi" w:hAnsi="Courier New" w:cs="Courier New"/>
          <w:color w:val="008000"/>
          <w:sz w:val="24"/>
          <w:szCs w:val="24"/>
        </w:rPr>
        <w:lastRenderedPageBreak/>
        <w:t>// проверка на проигрыш</w:t>
      </w:r>
    </w:p>
    <w:p w14:paraId="5FC65E61" w14:textId="77777777" w:rsidR="00150C84" w:rsidRPr="005F60CD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for 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m := ii </w:t>
      </w: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to 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jj </w:t>
      </w: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do</w:t>
      </w:r>
    </w:p>
    <w:p w14:paraId="73582EC7" w14:textId="77777777" w:rsid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if 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(Balls[m] &lt;&gt; </w:t>
      </w:r>
      <w:r w:rsidRPr="00150C84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nil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)</w:t>
      </w: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and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(Balls[m].Position.X + </w:t>
      </w:r>
    </w:p>
    <w:p w14:paraId="2B041752" w14:textId="7487C8DE" w:rsid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Balls[m].Width &gt; Canon.Position.X + </w:t>
      </w:r>
    </w:p>
    <w:p w14:paraId="17E07914" w14:textId="216C5B00" w:rsid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</w:t>
      </w:r>
      <w:r w:rsidRPr="00150C84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20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)</w:t>
      </w: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and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(Balls[m].Position.X &lt; Canon.Position.X + </w:t>
      </w:r>
    </w:p>
    <w:p w14:paraId="581FA5C6" w14:textId="2AA32CF6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Canon.Width - </w:t>
      </w:r>
      <w:r w:rsidRPr="00150C84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20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) </w:t>
      </w: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4CE8497F" w14:textId="77777777" w:rsid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if 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(Balls[m].Position.Y + Balls[m].Height &gt; </w:t>
      </w:r>
    </w:p>
    <w:p w14:paraId="51278468" w14:textId="49CE5D7A" w:rsidR="00150C84" w:rsidRPr="005F60CD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</w:pP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Canon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</w:rPr>
        <w:t>.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Position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</w:rPr>
        <w:t>.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Y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 + </w:t>
      </w:r>
      <w:r w:rsidRPr="005F60CD">
        <w:rPr>
          <w:rFonts w:ascii="Courier New" w:eastAsiaTheme="minorHAnsi" w:hAnsi="Courier New" w:cs="Courier New"/>
          <w:color w:val="006400"/>
          <w:sz w:val="24"/>
          <w:szCs w:val="24"/>
        </w:rPr>
        <w:t>15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) </w:t>
      </w: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740F5DB3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 xml:space="preserve">        </w:t>
      </w: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begin</w:t>
      </w:r>
    </w:p>
    <w:p w14:paraId="0C8A86A7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 xml:space="preserve">            </w:t>
      </w:r>
      <w:r w:rsidRPr="00150C84">
        <w:rPr>
          <w:rFonts w:ascii="Courier New" w:eastAsiaTheme="minorHAnsi" w:hAnsi="Courier New" w:cs="Courier New"/>
          <w:color w:val="008000"/>
          <w:sz w:val="24"/>
          <w:szCs w:val="24"/>
        </w:rPr>
        <w:t>// отключение стрельбы и появления мишеней</w:t>
      </w:r>
    </w:p>
    <w:p w14:paraId="395C7A6D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8000"/>
          <w:sz w:val="24"/>
          <w:szCs w:val="24"/>
        </w:rPr>
        <w:t xml:space="preserve">            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Ball.Enabled := </w:t>
      </w:r>
      <w:r w:rsidRPr="00150C84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false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2BD1858F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Bullet.Enabled := </w:t>
      </w:r>
      <w:r w:rsidRPr="00150C84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false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1FFD9040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Check.Enabled := </w:t>
      </w:r>
      <w:r w:rsidRPr="00150C84">
        <w:rPr>
          <w:rFonts w:ascii="Courier New" w:eastAsiaTheme="minorHAnsi" w:hAnsi="Courier New" w:cs="Courier New"/>
          <w:color w:val="0000FF"/>
          <w:sz w:val="24"/>
          <w:szCs w:val="24"/>
        </w:rPr>
        <w:t>false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5D939DCC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            </w:t>
      </w:r>
      <w:r w:rsidRPr="00150C84">
        <w:rPr>
          <w:rFonts w:ascii="Courier New" w:eastAsiaTheme="minorHAnsi" w:hAnsi="Courier New" w:cs="Courier New"/>
          <w:color w:val="008000"/>
          <w:sz w:val="24"/>
          <w:szCs w:val="24"/>
        </w:rPr>
        <w:t>// очистка игрового поля от шаров</w:t>
      </w:r>
    </w:p>
    <w:p w14:paraId="03197DF2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8000"/>
          <w:sz w:val="24"/>
          <w:szCs w:val="24"/>
        </w:rPr>
        <w:t xml:space="preserve">            </w:t>
      </w: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for 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l := </w:t>
      </w:r>
      <w:r w:rsidRPr="00150C84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1 </w:t>
      </w: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to </w:t>
      </w:r>
      <w:r w:rsidRPr="00150C84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100 </w:t>
      </w: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do</w:t>
      </w:r>
    </w:p>
    <w:p w14:paraId="0401506F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        if 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Balls[l] &lt;&gt; </w:t>
      </w:r>
      <w:r w:rsidRPr="00150C84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 xml:space="preserve">nil </w:t>
      </w: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4177698D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        begin</w:t>
      </w:r>
    </w:p>
    <w:p w14:paraId="1D190BAD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            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Balls[l].Destroy;</w:t>
      </w:r>
    </w:p>
    <w:p w14:paraId="64E19EA6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        Balls[l] := </w:t>
      </w:r>
      <w:r w:rsidRPr="00150C84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nil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3E9025FD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    </w:t>
      </w: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3B0E3307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150C84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// </w:t>
      </w:r>
      <w:r w:rsidRPr="00150C84">
        <w:rPr>
          <w:rFonts w:ascii="Courier New" w:eastAsiaTheme="minorHAnsi" w:hAnsi="Courier New" w:cs="Courier New"/>
          <w:color w:val="008000"/>
          <w:sz w:val="24"/>
          <w:szCs w:val="24"/>
        </w:rPr>
        <w:t>сообщение</w:t>
      </w:r>
      <w:r w:rsidRPr="00150C84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</w:t>
      </w:r>
      <w:r w:rsidRPr="00150C84">
        <w:rPr>
          <w:rFonts w:ascii="Courier New" w:eastAsiaTheme="minorHAnsi" w:hAnsi="Courier New" w:cs="Courier New"/>
          <w:color w:val="008000"/>
          <w:sz w:val="24"/>
          <w:szCs w:val="24"/>
        </w:rPr>
        <w:t>о</w:t>
      </w:r>
      <w:r w:rsidRPr="00150C84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</w:t>
      </w:r>
      <w:r w:rsidRPr="00150C84">
        <w:rPr>
          <w:rFonts w:ascii="Courier New" w:eastAsiaTheme="minorHAnsi" w:hAnsi="Courier New" w:cs="Courier New"/>
          <w:color w:val="008000"/>
          <w:sz w:val="24"/>
          <w:szCs w:val="24"/>
        </w:rPr>
        <w:t>проигрыше</w:t>
      </w:r>
    </w:p>
    <w:p w14:paraId="438BE7AC" w14:textId="77777777" w:rsid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           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MessageDlg(</w:t>
      </w:r>
      <w:r w:rsidRPr="00150C84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'You lose! Try again!'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, </w:t>
      </w:r>
    </w:p>
    <w:p w14:paraId="2AC85E66" w14:textId="63E2A498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           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mtInformation, [mbOk], </w:t>
      </w:r>
      <w:r w:rsidRPr="00150C84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0</w:t>
      </w: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);</w:t>
      </w:r>
    </w:p>
    <w:p w14:paraId="63DA3423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Close;</w:t>
      </w:r>
    </w:p>
    <w:p w14:paraId="450F0EB0" w14:textId="77777777" w:rsidR="00150C84" w:rsidRPr="00150C84" w:rsidRDefault="00150C84" w:rsidP="00150C84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MainF.Show;</w:t>
      </w:r>
    </w:p>
    <w:p w14:paraId="3FD92039" w14:textId="7C9D8088" w:rsidR="00150C84" w:rsidRPr="005F60CD" w:rsidRDefault="00150C84" w:rsidP="00150C84">
      <w:pPr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150C84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</w:t>
      </w:r>
      <w:r w:rsidR="006A6B37" w:rsidRPr="005F21DB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</w:t>
      </w:r>
      <w:r w:rsidRPr="00150C84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5D718C2C" w14:textId="681B4F9F" w:rsidR="00150C84" w:rsidRPr="00D23CA8" w:rsidRDefault="00150C84" w:rsidP="00150C84">
      <w:pPr>
        <w:rPr>
          <w:rFonts w:eastAsiaTheme="minorHAnsi" w:cs="Times New Roman"/>
          <w:color w:val="000000"/>
          <w:szCs w:val="28"/>
        </w:rPr>
      </w:pPr>
    </w:p>
    <w:p w14:paraId="12C6AF46" w14:textId="615E66F8" w:rsidR="00150C84" w:rsidRDefault="00CC347A" w:rsidP="006A6B37">
      <w:pPr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759AAB3E" wp14:editId="2FEDCB82">
            <wp:extent cx="3343275" cy="3903549"/>
            <wp:effectExtent l="0" t="0" r="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3236" cy="391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322F6" w14:textId="68A11DCB" w:rsidR="002D4478" w:rsidRDefault="002D4478" w:rsidP="006A6B37">
      <w:pPr>
        <w:ind w:firstLine="0"/>
        <w:jc w:val="center"/>
        <w:rPr>
          <w:lang w:val="en-US"/>
        </w:rPr>
      </w:pPr>
    </w:p>
    <w:p w14:paraId="0800DA34" w14:textId="68A01C1D" w:rsidR="002D4478" w:rsidRDefault="002D4478" w:rsidP="006A6B37">
      <w:pPr>
        <w:pStyle w:val="af4"/>
        <w:ind w:firstLine="0"/>
      </w:pPr>
      <w:r>
        <w:t xml:space="preserve">Рисунок 2.5 </w:t>
      </w:r>
      <w:r w:rsidR="00D0794F">
        <w:t>–</w:t>
      </w:r>
      <w:r>
        <w:t xml:space="preserve"> Экран окончания игры</w:t>
      </w:r>
    </w:p>
    <w:p w14:paraId="14872D0A" w14:textId="77777777" w:rsidR="007576B7" w:rsidRPr="007576B7" w:rsidRDefault="007576B7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7576B7">
        <w:rPr>
          <w:rFonts w:ascii="Courier New" w:eastAsiaTheme="minorHAnsi" w:hAnsi="Courier New" w:cs="Courier New"/>
          <w:color w:val="008000"/>
          <w:sz w:val="24"/>
          <w:szCs w:val="24"/>
        </w:rPr>
        <w:lastRenderedPageBreak/>
        <w:t>// проверка на попадание по цели</w:t>
      </w:r>
    </w:p>
    <w:p w14:paraId="20D7976D" w14:textId="77777777" w:rsidR="007576B7" w:rsidRPr="005F60CD" w:rsidRDefault="007576B7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for 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k := i </w:t>
      </w: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to 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j </w:t>
      </w: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do</w:t>
      </w:r>
    </w:p>
    <w:p w14:paraId="09D8EC52" w14:textId="77777777" w:rsidR="007576B7" w:rsidRPr="007576B7" w:rsidRDefault="007576B7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7576B7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for </w:t>
      </w:r>
      <w:r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l := ii </w:t>
      </w:r>
      <w:r w:rsidRPr="007576B7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to </w:t>
      </w:r>
      <w:r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jj </w:t>
      </w:r>
      <w:r w:rsidRPr="007576B7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do</w:t>
      </w:r>
    </w:p>
    <w:p w14:paraId="61EEB059" w14:textId="77777777" w:rsidR="007576B7" w:rsidRPr="007576B7" w:rsidRDefault="007576B7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7576B7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if </w:t>
      </w:r>
      <w:r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(Bullets[k] &lt;&gt; </w:t>
      </w:r>
      <w:r w:rsidRPr="007576B7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nil</w:t>
      </w:r>
      <w:r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)</w:t>
      </w:r>
      <w:r w:rsidRPr="007576B7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and</w:t>
      </w:r>
      <w:r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(Balls[l] &lt;&gt; </w:t>
      </w:r>
      <w:r w:rsidRPr="007576B7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nil</w:t>
      </w:r>
      <w:r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) </w:t>
      </w:r>
      <w:r w:rsidRPr="007576B7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42C8A682" w14:textId="77777777" w:rsidR="007576B7" w:rsidRDefault="007576B7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7576B7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    if </w:t>
      </w:r>
      <w:r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(Bullets[k].Position.X + </w:t>
      </w:r>
      <w:r w:rsidRPr="007576B7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5 </w:t>
      </w:r>
      <w:r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&gt; </w:t>
      </w:r>
    </w:p>
    <w:p w14:paraId="725330BD" w14:textId="6CC7566D" w:rsidR="00515369" w:rsidRDefault="007576B7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   </w:t>
      </w:r>
      <w:r w:rsidR="00515369" w:rsidRPr="0051536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</w:t>
      </w:r>
      <w:r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Balls[l].Position.X)</w:t>
      </w:r>
      <w:r w:rsidRPr="007576B7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and</w:t>
      </w:r>
      <w:r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(Bullets[k].Position.X </w:t>
      </w:r>
    </w:p>
    <w:p w14:paraId="1CF026C4" w14:textId="3640E1EF" w:rsidR="007576B7" w:rsidRPr="007576B7" w:rsidRDefault="00515369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51536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    </w:t>
      </w:r>
      <w:r w:rsidR="007576B7"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+ </w:t>
      </w:r>
      <w:r w:rsidR="007576B7" w:rsidRPr="007576B7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5 </w:t>
      </w:r>
      <w:r w:rsidR="007576B7"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&lt; Balls[l].Position.X + Balls[l].Width) </w:t>
      </w:r>
      <w:r w:rsidR="007576B7" w:rsidRPr="007576B7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07F14528" w14:textId="77777777" w:rsidR="00515369" w:rsidRDefault="007576B7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7576B7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        if </w:t>
      </w:r>
      <w:r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(Bullets[k].Position.Y + </w:t>
      </w:r>
      <w:r w:rsidRPr="007576B7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5 </w:t>
      </w:r>
      <w:r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&gt; </w:t>
      </w:r>
    </w:p>
    <w:p w14:paraId="4D1DAA20" w14:textId="77777777" w:rsidR="00515369" w:rsidRDefault="00515369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51536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       </w:t>
      </w:r>
      <w:r w:rsidR="007576B7"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Balls[l].Position.Y)</w:t>
      </w:r>
      <w:r w:rsidR="007576B7" w:rsidRPr="007576B7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and</w:t>
      </w:r>
      <w:r w:rsidR="007576B7"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(Bullets[k].Position.Y </w:t>
      </w:r>
    </w:p>
    <w:p w14:paraId="6EB81103" w14:textId="2D3D66E8" w:rsidR="00515369" w:rsidRDefault="00515369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51536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       </w:t>
      </w:r>
      <w:r w:rsidR="007576B7"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+ </w:t>
      </w:r>
      <w:r w:rsidR="007576B7" w:rsidRPr="007576B7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5 </w:t>
      </w:r>
      <w:r w:rsidR="007576B7"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&lt; Balls[l].Position.Y + </w:t>
      </w:r>
    </w:p>
    <w:p w14:paraId="440BFE47" w14:textId="27A19352" w:rsidR="007576B7" w:rsidRPr="007576B7" w:rsidRDefault="00515369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51536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       </w:t>
      </w:r>
      <w:r w:rsidR="007576B7" w:rsidRPr="007576B7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Balls[l].Height)  </w:t>
      </w:r>
      <w:r w:rsidR="007576B7" w:rsidRPr="007576B7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1B26B1CD" w14:textId="77777777" w:rsidR="007576B7" w:rsidRPr="005F60CD" w:rsidRDefault="007576B7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7576B7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        </w:t>
      </w: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367FCE4E" w14:textId="77777777" w:rsidR="007576B7" w:rsidRPr="005F60CD" w:rsidRDefault="007576B7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            </w:t>
      </w:r>
      <w:r w:rsidRPr="005F60CD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// </w:t>
      </w:r>
      <w:r w:rsidRPr="007576B7">
        <w:rPr>
          <w:rFonts w:ascii="Courier New" w:eastAsiaTheme="minorHAnsi" w:hAnsi="Courier New" w:cs="Courier New"/>
          <w:color w:val="008000"/>
          <w:sz w:val="24"/>
          <w:szCs w:val="24"/>
        </w:rPr>
        <w:t>удаление</w:t>
      </w:r>
      <w:r w:rsidRPr="005F60CD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</w:t>
      </w:r>
      <w:r w:rsidRPr="007576B7">
        <w:rPr>
          <w:rFonts w:ascii="Courier New" w:eastAsiaTheme="minorHAnsi" w:hAnsi="Courier New" w:cs="Courier New"/>
          <w:color w:val="008000"/>
          <w:sz w:val="24"/>
          <w:szCs w:val="24"/>
        </w:rPr>
        <w:t>пули</w:t>
      </w:r>
      <w:r w:rsidRPr="005F60CD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</w:t>
      </w:r>
      <w:r w:rsidRPr="007576B7">
        <w:rPr>
          <w:rFonts w:ascii="Courier New" w:eastAsiaTheme="minorHAnsi" w:hAnsi="Courier New" w:cs="Courier New"/>
          <w:color w:val="008000"/>
          <w:sz w:val="24"/>
          <w:szCs w:val="24"/>
        </w:rPr>
        <w:t>и</w:t>
      </w:r>
      <w:r w:rsidRPr="005F60CD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</w:t>
      </w:r>
      <w:r w:rsidRPr="007576B7">
        <w:rPr>
          <w:rFonts w:ascii="Courier New" w:eastAsiaTheme="minorHAnsi" w:hAnsi="Courier New" w:cs="Courier New"/>
          <w:color w:val="008000"/>
          <w:sz w:val="24"/>
          <w:szCs w:val="24"/>
        </w:rPr>
        <w:t>мишени</w:t>
      </w:r>
    </w:p>
    <w:p w14:paraId="601A4F17" w14:textId="77777777" w:rsidR="007576B7" w:rsidRPr="005F60CD" w:rsidRDefault="007576B7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5F60CD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                   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Delt(Sender);</w:t>
      </w:r>
    </w:p>
    <w:p w14:paraId="6C590D81" w14:textId="77777777" w:rsidR="007576B7" w:rsidRPr="005F60CD" w:rsidRDefault="007576B7" w:rsidP="007576B7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         DeleteBall(Sender);</w:t>
      </w:r>
    </w:p>
    <w:p w14:paraId="53CD89D5" w14:textId="7C9D7DBD" w:rsidR="007576B7" w:rsidRPr="005F60CD" w:rsidRDefault="007576B7" w:rsidP="007576B7">
      <w:pPr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   </w:t>
      </w: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40EDAA68" w14:textId="78AF1D3D" w:rsidR="00515369" w:rsidRPr="005F60CD" w:rsidRDefault="00515369" w:rsidP="007576B7">
      <w:pPr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</w:p>
    <w:p w14:paraId="7101959C" w14:textId="30F6E13C" w:rsidR="00892E92" w:rsidRDefault="00515369" w:rsidP="00515369">
      <w:r>
        <w:t>На указанном выше участке кода происходит проверка попадания по цели. Данный процесс осуществляется проходом по массивам всех существующих пуль и шаров в данный момент. При условии, что координаты какого-либо выстрела входят в местоположение</w:t>
      </w:r>
      <w:r w:rsidR="00EC7E64">
        <w:t xml:space="preserve"> одной из</w:t>
      </w:r>
      <w:r>
        <w:t xml:space="preserve"> цел</w:t>
      </w:r>
      <w:r w:rsidR="00EC7E64">
        <w:t>ей</w:t>
      </w:r>
      <w:r>
        <w:t xml:space="preserve">, происходит удаление определённого снаряда и мишени в процедурах </w:t>
      </w:r>
      <w:r>
        <w:rPr>
          <w:lang w:val="en-US"/>
        </w:rPr>
        <w:t>Delt</w:t>
      </w:r>
      <w:r w:rsidRPr="00515369">
        <w:t xml:space="preserve"> </w:t>
      </w:r>
      <w:r>
        <w:t>и</w:t>
      </w:r>
      <w:r w:rsidRPr="00515369">
        <w:t xml:space="preserve"> </w:t>
      </w:r>
      <w:r>
        <w:rPr>
          <w:lang w:val="en-US"/>
        </w:rPr>
        <w:t>DeleteBall</w:t>
      </w:r>
      <w:r>
        <w:t xml:space="preserve"> соответственно.</w:t>
      </w:r>
      <w:r w:rsidR="00892E92">
        <w:t xml:space="preserve"> </w:t>
      </w:r>
      <w:r w:rsidR="00EC7E64">
        <w:t xml:space="preserve">Под координатами выстрела полагается середина пули, </w:t>
      </w:r>
      <w:r w:rsidR="00F94EA4">
        <w:t>ч</w:t>
      </w:r>
      <w:r w:rsidR="00EC7E64">
        <w:t>то позволяет избежать неправильного отображения попадани</w:t>
      </w:r>
      <w:r w:rsidR="00F94EA4">
        <w:t>я</w:t>
      </w:r>
      <w:r w:rsidR="00EC7E64">
        <w:t xml:space="preserve"> в шар. </w:t>
      </w:r>
      <w:r w:rsidR="00892E92">
        <w:t>Алгоритм прилагается ниже</w:t>
      </w:r>
      <w:r w:rsidR="00380C23">
        <w:t>.</w:t>
      </w:r>
    </w:p>
    <w:p w14:paraId="22E2915F" w14:textId="77777777" w:rsidR="008A268A" w:rsidRPr="00EC7E64" w:rsidRDefault="008A268A" w:rsidP="008A268A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3AEB5C97" w14:textId="77777777" w:rsidR="00892E92" w:rsidRPr="005F21DB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892E92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procedure</w:t>
      </w:r>
      <w:r w:rsidRPr="005F21DB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 xml:space="preserve"> </w:t>
      </w: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TGameF</w:t>
      </w:r>
      <w:r w:rsidRPr="005F21DB">
        <w:rPr>
          <w:rFonts w:ascii="Courier New" w:eastAsiaTheme="minorHAnsi" w:hAnsi="Courier New" w:cs="Courier New"/>
          <w:color w:val="000000"/>
          <w:sz w:val="24"/>
          <w:szCs w:val="24"/>
        </w:rPr>
        <w:t>.</w:t>
      </w: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DeleteBall</w:t>
      </w:r>
      <w:r w:rsidRPr="005F21DB">
        <w:rPr>
          <w:rFonts w:ascii="Courier New" w:eastAsiaTheme="minorHAnsi" w:hAnsi="Courier New" w:cs="Courier New"/>
          <w:color w:val="000000"/>
          <w:sz w:val="24"/>
          <w:szCs w:val="24"/>
        </w:rPr>
        <w:t>(</w:t>
      </w: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Sender</w:t>
      </w:r>
      <w:r w:rsidRPr="005F21DB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: </w:t>
      </w: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TObject</w:t>
      </w:r>
      <w:r w:rsidRPr="005F21DB">
        <w:rPr>
          <w:rFonts w:ascii="Courier New" w:eastAsiaTheme="minorHAnsi" w:hAnsi="Courier New" w:cs="Courier New"/>
          <w:color w:val="000000"/>
          <w:sz w:val="24"/>
          <w:szCs w:val="24"/>
        </w:rPr>
        <w:t>);</w:t>
      </w:r>
    </w:p>
    <w:p w14:paraId="724BD229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</w:pPr>
      <w:r w:rsidRPr="00892E92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begin</w:t>
      </w:r>
    </w:p>
    <w:p w14:paraId="61CA6FC5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892E92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 xml:space="preserve">    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</w:rPr>
        <w:t>// проверка на возможность уничтожения цели</w:t>
      </w:r>
    </w:p>
    <w:p w14:paraId="2E2EC297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color w:val="008000"/>
          <w:sz w:val="24"/>
          <w:szCs w:val="24"/>
        </w:rPr>
        <w:t xml:space="preserve">    </w:t>
      </w:r>
      <w:r w:rsidRPr="00892E92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if </w:t>
      </w: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Counters[l] &lt;= KoefDmg </w:t>
      </w:r>
      <w:r w:rsidRPr="00892E92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52EBF585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begin</w:t>
      </w:r>
    </w:p>
    <w:p w14:paraId="4136C0EA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// 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</w:rPr>
        <w:t>уничтожение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</w:rPr>
        <w:t>мишени</w:t>
      </w:r>
    </w:p>
    <w:p w14:paraId="6C93A36D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       </w:t>
      </w: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Balls[l].Destroy;</w:t>
      </w:r>
    </w:p>
    <w:p w14:paraId="76F1854E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Balls[l] := </w:t>
      </w:r>
      <w:r w:rsidRPr="00892E92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nil</w:t>
      </w: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2A93F327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</w:rPr>
        <w:t>// увеличение количества очков</w:t>
      </w:r>
    </w:p>
    <w:p w14:paraId="08E3F5B7" w14:textId="77777777" w:rsidR="00892E92" w:rsidRPr="005F60CD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color w:val="008000"/>
          <w:sz w:val="24"/>
          <w:szCs w:val="24"/>
        </w:rPr>
        <w:t xml:space="preserve">        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inc(Score, Koef * Counters[l]);</w:t>
      </w:r>
    </w:p>
    <w:p w14:paraId="2C561917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</w:t>
      </w: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Points.Text := IntToStr(Score);</w:t>
      </w:r>
    </w:p>
    <w:p w14:paraId="7E0D5640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892E92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</w:p>
    <w:p w14:paraId="60B2DFB7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else</w:t>
      </w:r>
    </w:p>
    <w:p w14:paraId="493D6318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begin</w:t>
      </w:r>
    </w:p>
    <w:p w14:paraId="530F73F9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// 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</w:rPr>
        <w:t>уменьшение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</w:rPr>
        <w:t>числа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</w:rPr>
        <w:t>внутри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</w:rPr>
        <w:t>шара</w:t>
      </w:r>
    </w:p>
    <w:p w14:paraId="12E0F2A6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       </w:t>
      </w: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dec(Counters[l], KoefDmg);</w:t>
      </w:r>
    </w:p>
    <w:p w14:paraId="5AC97FF4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Numbers[l].Text := IntToStr(Counters[l]);</w:t>
      </w:r>
    </w:p>
    <w:p w14:paraId="7F3E8F93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</w:rPr>
      </w:pP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</w:t>
      </w:r>
      <w:r w:rsidRPr="00892E92">
        <w:rPr>
          <w:rFonts w:ascii="Courier New" w:eastAsiaTheme="minorHAnsi" w:hAnsi="Courier New" w:cs="Courier New"/>
          <w:color w:val="008000"/>
          <w:sz w:val="24"/>
          <w:szCs w:val="24"/>
        </w:rPr>
        <w:t>// увеличение количества очков</w:t>
      </w:r>
    </w:p>
    <w:p w14:paraId="1E16F5BD" w14:textId="77777777" w:rsidR="00892E92" w:rsidRPr="005F60CD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color w:val="008000"/>
          <w:sz w:val="24"/>
          <w:szCs w:val="24"/>
        </w:rPr>
        <w:t xml:space="preserve">        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inc(Score, Koef * KoefDmg);</w:t>
      </w:r>
    </w:p>
    <w:p w14:paraId="71DE0689" w14:textId="77777777" w:rsidR="00892E92" w:rsidRPr="00892E92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</w:t>
      </w: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Points.Text := IntToStr(Score);</w:t>
      </w:r>
    </w:p>
    <w:p w14:paraId="6DAD9C6B" w14:textId="77777777" w:rsidR="00892E92" w:rsidRPr="005F21DB" w:rsidRDefault="00892E92" w:rsidP="00892E92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892E92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892E92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5F21DB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1337DA67" w14:textId="6786FD65" w:rsidR="001206A6" w:rsidRPr="005F21DB" w:rsidRDefault="00892E92" w:rsidP="00892E92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5F21DB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5F21DB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40B40BF8" w14:textId="77777777" w:rsidR="001206A6" w:rsidRPr="005F21DB" w:rsidRDefault="001206A6">
      <w:pPr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5F21DB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br w:type="page"/>
      </w:r>
    </w:p>
    <w:p w14:paraId="563C01BC" w14:textId="77777777" w:rsidR="001206A6" w:rsidRPr="001206A6" w:rsidRDefault="001206A6" w:rsidP="001206A6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8A268A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lastRenderedPageBreak/>
        <w:t>procedure</w:t>
      </w:r>
      <w:r w:rsidRPr="001206A6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</w:t>
      </w:r>
      <w:r w:rsidRPr="008A268A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TGameF</w:t>
      </w:r>
      <w:r w:rsidRPr="001206A6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.</w:t>
      </w:r>
      <w:r w:rsidRPr="008A268A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Delt</w:t>
      </w:r>
      <w:r w:rsidRPr="001206A6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(</w:t>
      </w:r>
      <w:r w:rsidRPr="008A268A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Sender</w:t>
      </w:r>
      <w:r w:rsidRPr="001206A6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: </w:t>
      </w:r>
      <w:r w:rsidRPr="008A268A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TObject</w:t>
      </w:r>
      <w:r w:rsidRPr="001206A6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);</w:t>
      </w:r>
    </w:p>
    <w:p w14:paraId="571B5E90" w14:textId="77777777" w:rsidR="001206A6" w:rsidRPr="001206A6" w:rsidRDefault="001206A6" w:rsidP="001206A6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8A268A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5007AF46" w14:textId="77777777" w:rsidR="001206A6" w:rsidRPr="001206A6" w:rsidRDefault="001206A6" w:rsidP="001206A6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</w:pPr>
      <w:r w:rsidRPr="001206A6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1206A6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// </w:t>
      </w:r>
      <w:r w:rsidRPr="008A268A">
        <w:rPr>
          <w:rFonts w:ascii="Courier New" w:eastAsiaTheme="minorHAnsi" w:hAnsi="Courier New" w:cs="Courier New"/>
          <w:color w:val="008000"/>
          <w:sz w:val="24"/>
          <w:szCs w:val="24"/>
        </w:rPr>
        <w:t>удаление</w:t>
      </w:r>
      <w:r w:rsidRPr="001206A6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</w:t>
      </w:r>
      <w:r w:rsidRPr="008A268A">
        <w:rPr>
          <w:rFonts w:ascii="Courier New" w:eastAsiaTheme="minorHAnsi" w:hAnsi="Courier New" w:cs="Courier New"/>
          <w:color w:val="008000"/>
          <w:sz w:val="24"/>
          <w:szCs w:val="24"/>
        </w:rPr>
        <w:t>пули</w:t>
      </w:r>
    </w:p>
    <w:p w14:paraId="51DBFF06" w14:textId="77777777" w:rsidR="001206A6" w:rsidRPr="008A268A" w:rsidRDefault="001206A6" w:rsidP="001206A6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1206A6">
        <w:rPr>
          <w:rFonts w:ascii="Courier New" w:eastAsiaTheme="minorHAnsi" w:hAnsi="Courier New" w:cs="Courier New"/>
          <w:color w:val="008000"/>
          <w:sz w:val="24"/>
          <w:szCs w:val="24"/>
          <w:lang w:val="en-US"/>
        </w:rPr>
        <w:t xml:space="preserve">    </w:t>
      </w:r>
      <w:r w:rsidRPr="008A268A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Bullets[k].Destroy;</w:t>
      </w:r>
    </w:p>
    <w:p w14:paraId="7FD366E9" w14:textId="77777777" w:rsidR="001206A6" w:rsidRPr="008A268A" w:rsidRDefault="001206A6" w:rsidP="001206A6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8A268A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Bullets[k] := </w:t>
      </w:r>
      <w:r w:rsidRPr="008A268A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nil</w:t>
      </w:r>
      <w:r w:rsidRPr="008A268A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6C2001C3" w14:textId="77777777" w:rsidR="001206A6" w:rsidRPr="005F21DB" w:rsidRDefault="001206A6" w:rsidP="001206A6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8A268A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inc</w:t>
      </w:r>
      <w:r w:rsidRPr="005F21DB">
        <w:rPr>
          <w:rFonts w:ascii="Courier New" w:eastAsiaTheme="minorHAnsi" w:hAnsi="Courier New" w:cs="Courier New"/>
          <w:color w:val="000000"/>
          <w:sz w:val="24"/>
          <w:szCs w:val="24"/>
        </w:rPr>
        <w:t>(</w:t>
      </w:r>
      <w:r w:rsidRPr="008A268A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i</w:t>
      </w:r>
      <w:r w:rsidRPr="005F21DB">
        <w:rPr>
          <w:rFonts w:ascii="Courier New" w:eastAsiaTheme="minorHAnsi" w:hAnsi="Courier New" w:cs="Courier New"/>
          <w:color w:val="000000"/>
          <w:sz w:val="24"/>
          <w:szCs w:val="24"/>
        </w:rPr>
        <w:t>);</w:t>
      </w:r>
    </w:p>
    <w:p w14:paraId="22F07F44" w14:textId="77777777" w:rsidR="001206A6" w:rsidRPr="005F21DB" w:rsidRDefault="001206A6" w:rsidP="001206A6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5F21DB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4C9719DF" w14:textId="5BC870ED" w:rsidR="008A268A" w:rsidRDefault="008A268A" w:rsidP="00892E92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2A37DE87" w14:textId="77777777" w:rsidR="00EF774B" w:rsidRDefault="00587E0C" w:rsidP="008A268A">
      <w:r>
        <w:t>При удалении шара сначала выясняется возможность этого действия. Если число внутри шара меньше урона пушки, происходит уничтожение цели и зачисление очков в таком количестве, что находилось внутри мишени. В ином случае, счётчик внутри шара уменьшается и начисляется столько очков, сколько составляет повреждение от выстрела.</w:t>
      </w:r>
      <w:r w:rsidR="00A03CD7">
        <w:t xml:space="preserve"> </w:t>
      </w:r>
    </w:p>
    <w:p w14:paraId="33A12A09" w14:textId="3C60A2D5" w:rsidR="008A268A" w:rsidRDefault="00A03CD7" w:rsidP="008A268A">
      <w:r>
        <w:t xml:space="preserve">Также здесь упоминается переменная </w:t>
      </w:r>
      <w:r>
        <w:rPr>
          <w:lang w:val="en-US"/>
        </w:rPr>
        <w:t>Koef</w:t>
      </w:r>
      <w:r w:rsidRPr="00A03CD7">
        <w:t xml:space="preserve">. </w:t>
      </w:r>
      <w:r>
        <w:t>Данное значение отвечает за множитель очков и монет, которые получает игрок с целью ускорения игрового процесса. Данный коэффициент можно увеличить путём покупки соответствующего улучшения во внутриигровом магазине. По началу игры ему присваивается значение единицы.</w:t>
      </w:r>
    </w:p>
    <w:p w14:paraId="62538B49" w14:textId="60BEDBDE" w:rsidR="00EF774B" w:rsidRDefault="00EF774B" w:rsidP="008A268A">
      <w:r>
        <w:t xml:space="preserve">Вместе с этим при попадании происходит уничтожение пули, которая поразила цель. Реализована данная возможность при помощи процедуры </w:t>
      </w:r>
      <w:r>
        <w:rPr>
          <w:lang w:val="en-US"/>
        </w:rPr>
        <w:t>Destroy</w:t>
      </w:r>
      <w:r w:rsidRPr="00EF774B">
        <w:t xml:space="preserve"> </w:t>
      </w:r>
      <w:r>
        <w:t xml:space="preserve">у объекта </w:t>
      </w:r>
      <w:r>
        <w:rPr>
          <w:lang w:val="en-US"/>
        </w:rPr>
        <w:t>TCircle</w:t>
      </w:r>
      <w:r>
        <w:t xml:space="preserve"> и присваиванием пустого значения </w:t>
      </w:r>
      <w:r w:rsidR="00530522">
        <w:t>внутри массива.</w:t>
      </w:r>
    </w:p>
    <w:p w14:paraId="1505C983" w14:textId="3F2A763C" w:rsidR="007D183F" w:rsidRDefault="00530522" w:rsidP="008A268A">
      <w:r>
        <w:t>Номер</w:t>
      </w:r>
      <w:r w:rsidR="00380C23">
        <w:t>а</w:t>
      </w:r>
      <w:r>
        <w:t xml:space="preserve"> удаляемых снаряда и мишени получаются из процедуры </w:t>
      </w:r>
      <w:r w:rsidRPr="00530522">
        <w:t>CheckTimer</w:t>
      </w:r>
      <w:r>
        <w:t xml:space="preserve"> во время проверки на попадание.</w:t>
      </w:r>
    </w:p>
    <w:p w14:paraId="1B011304" w14:textId="77777777" w:rsidR="007D183F" w:rsidRDefault="007D183F">
      <w:pPr>
        <w:spacing w:after="160" w:line="259" w:lineRule="auto"/>
        <w:ind w:firstLine="0"/>
        <w:jc w:val="left"/>
      </w:pPr>
      <w:r>
        <w:br w:type="page"/>
      </w:r>
    </w:p>
    <w:p w14:paraId="73163A62" w14:textId="59291DDA" w:rsidR="00530522" w:rsidRDefault="007D183F" w:rsidP="007D183F">
      <w:pPr>
        <w:pStyle w:val="af0"/>
        <w:rPr>
          <w:lang w:val="ru-RU"/>
        </w:rPr>
      </w:pPr>
      <w:r>
        <w:rPr>
          <w:lang w:val="ru-RU"/>
        </w:rPr>
        <w:lastRenderedPageBreak/>
        <w:t>2.5 Внутриигровой магазин</w:t>
      </w:r>
    </w:p>
    <w:p w14:paraId="196B135B" w14:textId="3BD257C3" w:rsidR="007D183F" w:rsidRDefault="007D183F" w:rsidP="007D183F">
      <w:pPr>
        <w:pStyle w:val="af0"/>
        <w:rPr>
          <w:lang w:val="ru-RU"/>
        </w:rPr>
      </w:pPr>
    </w:p>
    <w:p w14:paraId="0F7D952E" w14:textId="4C81CE58" w:rsidR="007D183F" w:rsidRDefault="007D183F" w:rsidP="007D183F">
      <w:r>
        <w:t xml:space="preserve">В </w:t>
      </w:r>
      <w:r w:rsidR="00F55FB9">
        <w:t xml:space="preserve">модуле </w:t>
      </w:r>
      <w:r w:rsidR="00F55FB9">
        <w:rPr>
          <w:lang w:val="en-US"/>
        </w:rPr>
        <w:t>Shop</w:t>
      </w:r>
      <w:r>
        <w:t xml:space="preserve"> была реализована возможность ускорения игрового процесса путём покупки специальных улучшений, влияющих на </w:t>
      </w:r>
      <w:r w:rsidR="006F310A">
        <w:t>игровой процесс</w:t>
      </w:r>
      <w:r>
        <w:t xml:space="preserve">. </w:t>
      </w:r>
      <w:r w:rsidR="004334A6">
        <w:t>Среди таких улучшений находятся: увеличение скорости стрельбы, повышение урона от выстрела, поднятие коэффициента умножения очков при переводе их в монеты. Вид окна магазина улучшений представлен ниже:</w:t>
      </w:r>
    </w:p>
    <w:p w14:paraId="4B31C90D" w14:textId="4FFAE498" w:rsidR="004334A6" w:rsidRDefault="004334A6" w:rsidP="007D183F"/>
    <w:p w14:paraId="67207222" w14:textId="2EBCBFC7" w:rsidR="004334A6" w:rsidRDefault="00AD7D49" w:rsidP="006F310A">
      <w:pPr>
        <w:ind w:firstLine="0"/>
        <w:jc w:val="center"/>
      </w:pPr>
      <w:r>
        <w:rPr>
          <w:noProof/>
        </w:rPr>
        <w:drawing>
          <wp:inline distT="0" distB="0" distL="0" distR="0" wp14:anchorId="24EF20F7" wp14:editId="78995E1F">
            <wp:extent cx="2495550" cy="22479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E0B0D" w14:textId="43362BB8" w:rsidR="004334A6" w:rsidRDefault="004334A6" w:rsidP="006F310A">
      <w:pPr>
        <w:ind w:firstLine="0"/>
        <w:jc w:val="center"/>
      </w:pPr>
    </w:p>
    <w:p w14:paraId="1037F9DA" w14:textId="776BCC4A" w:rsidR="004334A6" w:rsidRDefault="004334A6" w:rsidP="006F310A">
      <w:pPr>
        <w:pStyle w:val="af4"/>
        <w:ind w:firstLine="0"/>
      </w:pPr>
      <w:r>
        <w:t xml:space="preserve">Рисунок 2.6 </w:t>
      </w:r>
      <w:r w:rsidR="00D0794F">
        <w:t>–</w:t>
      </w:r>
      <w:r>
        <w:t xml:space="preserve"> </w:t>
      </w:r>
      <w:r w:rsidR="00380C23">
        <w:t>Вид окна</w:t>
      </w:r>
      <w:r>
        <w:t xml:space="preserve"> магазина улучшений</w:t>
      </w:r>
    </w:p>
    <w:p w14:paraId="4659A736" w14:textId="7870A1FF" w:rsidR="004334A6" w:rsidRDefault="004334A6" w:rsidP="004334A6">
      <w:pPr>
        <w:pStyle w:val="af4"/>
      </w:pPr>
    </w:p>
    <w:p w14:paraId="3AE62EC3" w14:textId="7836DA48" w:rsidR="00F55FB9" w:rsidRPr="00693099" w:rsidRDefault="004334A6" w:rsidP="00F55FB9">
      <w:r>
        <w:t>При открытии магазина происходит проверка на возможность покупки каждого улучшения по отдельности. Если монет игрока хватает на покупку улучшения, он сможет его приобрести, в ином случае кнопка выключится и пользователю потребуется заработать больше монет. При покупке улучшения кружок, обозначающий его уровень, загорается зелёным. Это является простым и эффективным способом отображения</w:t>
      </w:r>
      <w:r w:rsidR="004A47BF">
        <w:t xml:space="preserve"> прокачки</w:t>
      </w:r>
      <w:r w:rsidR="00F55FB9">
        <w:t xml:space="preserve"> определённого умения. Также после приобретения улучшения, </w:t>
      </w:r>
      <w:r w:rsidR="004A47BF">
        <w:t>повышается</w:t>
      </w:r>
      <w:r w:rsidR="00F55FB9">
        <w:t xml:space="preserve"> его стоимость, если игроку не хватает монет на новый уровень, кнопка покупки заблокируется.</w:t>
      </w:r>
      <w:r w:rsidR="00693099">
        <w:t xml:space="preserve"> При максимальной прокачке одного из умений его стоимость изменяется на строку </w:t>
      </w:r>
      <w:r w:rsidR="00693099" w:rsidRPr="00693099">
        <w:t>“</w:t>
      </w:r>
      <w:r w:rsidR="00693099">
        <w:rPr>
          <w:lang w:val="en-US"/>
        </w:rPr>
        <w:t>Full</w:t>
      </w:r>
      <w:r w:rsidR="00693099" w:rsidRPr="00693099">
        <w:t xml:space="preserve">”, </w:t>
      </w:r>
      <w:r w:rsidR="00693099">
        <w:t xml:space="preserve">что сигнализирует о достижении наивысшей степени </w:t>
      </w:r>
      <w:r w:rsidR="006F310A">
        <w:t>усиления</w:t>
      </w:r>
      <w:r w:rsidR="00693099">
        <w:t>.</w:t>
      </w:r>
    </w:p>
    <w:p w14:paraId="3C8C66EB" w14:textId="750FE713" w:rsidR="00F55FB9" w:rsidRDefault="00F55FB9" w:rsidP="00F55FB9">
      <w:r>
        <w:t xml:space="preserve">В момент запуска программного средства инициализируется стоимость всех апгрейдов, отображается начальный уровень каждого и в соответствии с ним устанавливаются значения переменных, влияющих на игровой процесс. </w:t>
      </w:r>
      <w:r w:rsidR="00602F2E">
        <w:t>Часть данной процедуры описана ниже:</w:t>
      </w:r>
    </w:p>
    <w:p w14:paraId="53E98932" w14:textId="41411775" w:rsidR="00602F2E" w:rsidRDefault="00602F2E" w:rsidP="00F55FB9"/>
    <w:p w14:paraId="6448D77D" w14:textId="77777777" w:rsidR="00602F2E" w:rsidRPr="00602F2E" w:rsidRDefault="00602F2E" w:rsidP="00602F2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602F2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Bul := </w:t>
      </w:r>
      <w:r w:rsidRPr="00602F2E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602F2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597FD56A" w14:textId="77777777" w:rsidR="00602F2E" w:rsidRPr="00602F2E" w:rsidRDefault="00602F2E" w:rsidP="00602F2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602F2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Coin := </w:t>
      </w:r>
      <w:r w:rsidRPr="00602F2E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602F2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182B18C7" w14:textId="77777777" w:rsidR="00602F2E" w:rsidRPr="00602F2E" w:rsidRDefault="00602F2E" w:rsidP="00602F2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602F2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Dmg := </w:t>
      </w:r>
      <w:r w:rsidRPr="00602F2E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602F2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486258E4" w14:textId="77777777" w:rsidR="00602F2E" w:rsidRPr="00602F2E" w:rsidRDefault="00602F2E" w:rsidP="00602F2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602F2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BulletUpgr.Text := </w:t>
      </w:r>
      <w:r w:rsidRPr="00602F2E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'10'</w:t>
      </w:r>
      <w:r w:rsidRPr="00602F2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7FF9116B" w14:textId="77777777" w:rsidR="00602F2E" w:rsidRPr="00602F2E" w:rsidRDefault="00602F2E" w:rsidP="00602F2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602F2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CoinsUpgr.Text := </w:t>
      </w:r>
      <w:r w:rsidRPr="00602F2E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'30'</w:t>
      </w:r>
      <w:r w:rsidRPr="00602F2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792DCA9A" w14:textId="3BB8DE07" w:rsidR="00FF69FA" w:rsidRDefault="00602F2E" w:rsidP="00602F2E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602F2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DmgUpgr.Text := </w:t>
      </w:r>
      <w:r w:rsidRPr="00602F2E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'30'</w:t>
      </w:r>
      <w:r w:rsidRPr="00602F2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3E2A8E41" w14:textId="77777777" w:rsidR="00FF69FA" w:rsidRDefault="00FF69FA">
      <w:pPr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br w:type="page"/>
      </w:r>
    </w:p>
    <w:p w14:paraId="6A618F07" w14:textId="66BB851B" w:rsidR="00602F2E" w:rsidRDefault="000F60CF" w:rsidP="000F60CF">
      <w:pPr>
        <w:pStyle w:val="af0"/>
        <w:rPr>
          <w:lang w:val="ru-RU"/>
        </w:rPr>
      </w:pPr>
      <w:r>
        <w:rPr>
          <w:lang w:val="ru-RU"/>
        </w:rPr>
        <w:lastRenderedPageBreak/>
        <w:t>2.6 Внешний вид</w:t>
      </w:r>
    </w:p>
    <w:p w14:paraId="42EE3ED1" w14:textId="48ECA1E1" w:rsidR="000F60CF" w:rsidRDefault="000F60CF" w:rsidP="000F60CF">
      <w:pPr>
        <w:pStyle w:val="af0"/>
        <w:rPr>
          <w:lang w:val="ru-RU"/>
        </w:rPr>
      </w:pPr>
    </w:p>
    <w:p w14:paraId="390B194B" w14:textId="2CEA9CB1" w:rsidR="000F60CF" w:rsidRDefault="000F60CF" w:rsidP="000F60CF">
      <w:r>
        <w:t xml:space="preserve">Для возможности кастомизации было принято решение добавить изменение модели пушки и заднего фона игрового поля. Смена заднего плана реализуется в модуле </w:t>
      </w:r>
      <w:r>
        <w:rPr>
          <w:lang w:val="en-US"/>
        </w:rPr>
        <w:t>Backgrounds</w:t>
      </w:r>
      <w:r w:rsidRPr="000F60CF">
        <w:t xml:space="preserve">. </w:t>
      </w:r>
      <w:r>
        <w:t>Вид всплывающего окна отображён далее:</w:t>
      </w:r>
    </w:p>
    <w:p w14:paraId="3F89FBCF" w14:textId="2B8DFA72" w:rsidR="000F60CF" w:rsidRDefault="000F60CF" w:rsidP="000F60CF"/>
    <w:p w14:paraId="00CDB917" w14:textId="0C2FDF85" w:rsidR="000F60CF" w:rsidRDefault="00B22A01" w:rsidP="006F310A">
      <w:pPr>
        <w:ind w:firstLine="0"/>
        <w:jc w:val="center"/>
      </w:pPr>
      <w:r>
        <w:rPr>
          <w:noProof/>
        </w:rPr>
        <w:drawing>
          <wp:inline distT="0" distB="0" distL="0" distR="0" wp14:anchorId="3702CEFE" wp14:editId="5B133D9F">
            <wp:extent cx="2876550" cy="181927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38E207" w14:textId="51923E29" w:rsidR="000F60CF" w:rsidRDefault="000F60CF" w:rsidP="006F310A">
      <w:pPr>
        <w:ind w:firstLine="0"/>
        <w:jc w:val="center"/>
      </w:pPr>
    </w:p>
    <w:p w14:paraId="72677F1C" w14:textId="04C6D867" w:rsidR="000F60CF" w:rsidRDefault="000F60CF" w:rsidP="006F310A">
      <w:pPr>
        <w:pStyle w:val="af4"/>
        <w:ind w:firstLine="0"/>
      </w:pPr>
      <w:r>
        <w:t xml:space="preserve">Рисунок 2.7 </w:t>
      </w:r>
      <w:r w:rsidR="00D0794F">
        <w:t>–</w:t>
      </w:r>
      <w:r>
        <w:t xml:space="preserve"> Окно изменения заднего плана</w:t>
      </w:r>
    </w:p>
    <w:p w14:paraId="28BC7A3F" w14:textId="61AA78D5" w:rsidR="000F60CF" w:rsidRDefault="000F60CF" w:rsidP="000F60CF">
      <w:pPr>
        <w:pStyle w:val="af4"/>
      </w:pPr>
    </w:p>
    <w:p w14:paraId="63EA7B30" w14:textId="4A21E13E" w:rsidR="000F60CF" w:rsidRDefault="000F60CF" w:rsidP="000F60CF">
      <w:r>
        <w:t>При запуске программы автоматически устанавливается первый фон и блокируется его выбор. Пользовател</w:t>
      </w:r>
      <w:r w:rsidR="00CE0F9B">
        <w:t>ь может изменить его путём нажатия кнопки под соответствующей картинкой. При этом выбранная картинка заменит установленную, а кнопка выключится. Процедура изменения фона представлена ниже:</w:t>
      </w:r>
    </w:p>
    <w:p w14:paraId="10CAD5E7" w14:textId="507CB23E" w:rsidR="00CE0F9B" w:rsidRDefault="00CE0F9B" w:rsidP="000F60CF"/>
    <w:p w14:paraId="77FC5A28" w14:textId="77777777" w:rsidR="007862C5" w:rsidRPr="007862C5" w:rsidRDefault="007862C5" w:rsidP="007862C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7862C5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procedure </w:t>
      </w:r>
      <w:r w:rsidRPr="007862C5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TBackgrF.SecChoiceClick(Sender: TObject);</w:t>
      </w:r>
    </w:p>
    <w:p w14:paraId="271B9E61" w14:textId="77777777" w:rsidR="007862C5" w:rsidRPr="007862C5" w:rsidRDefault="007862C5" w:rsidP="007862C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7862C5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6997ADCD" w14:textId="77777777" w:rsidR="007862C5" w:rsidRPr="007862C5" w:rsidRDefault="007862C5" w:rsidP="007862C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7862C5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7862C5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SecChoice.Enabled := </w:t>
      </w:r>
      <w:r w:rsidRPr="007862C5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false</w:t>
      </w:r>
      <w:r w:rsidRPr="007862C5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7AF38502" w14:textId="77777777" w:rsidR="007862C5" w:rsidRPr="007862C5" w:rsidRDefault="007862C5" w:rsidP="007862C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7862C5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FirstChoice.Enabled := </w:t>
      </w:r>
      <w:r w:rsidRPr="007862C5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true</w:t>
      </w:r>
      <w:r w:rsidRPr="007862C5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6B42A160" w14:textId="77777777" w:rsidR="007862C5" w:rsidRPr="007862C5" w:rsidRDefault="007862C5" w:rsidP="007862C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7862C5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ThirdChoice.Enabled := </w:t>
      </w:r>
      <w:r w:rsidRPr="007862C5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true</w:t>
      </w:r>
      <w:r w:rsidRPr="007862C5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7635BF41" w14:textId="77777777" w:rsidR="007862C5" w:rsidRPr="007862C5" w:rsidRDefault="007862C5" w:rsidP="007862C5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7862C5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GameF.Background.Bitmap.LoadFromFile(</w:t>
      </w:r>
      <w:r w:rsidRPr="007862C5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'Background2.jpg'</w:t>
      </w:r>
      <w:r w:rsidRPr="007862C5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);</w:t>
      </w:r>
    </w:p>
    <w:p w14:paraId="5ACEDE9F" w14:textId="565A8980" w:rsidR="00CE0F9B" w:rsidRDefault="007862C5" w:rsidP="007862C5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7862C5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end</w:t>
      </w:r>
      <w:r w:rsidRPr="007862C5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6A59C612" w14:textId="111080D3" w:rsidR="007862C5" w:rsidRDefault="007862C5" w:rsidP="007862C5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412AE1CA" w14:textId="6A9A8D66" w:rsidR="007862C5" w:rsidRDefault="007862C5" w:rsidP="007862C5">
      <w:r>
        <w:t xml:space="preserve">Изменение внешнего вида пушки выполнено в модуле </w:t>
      </w:r>
      <w:r>
        <w:rPr>
          <w:lang w:val="en-US"/>
        </w:rPr>
        <w:t>Skins</w:t>
      </w:r>
      <w:r w:rsidRPr="007862C5">
        <w:t>.</w:t>
      </w:r>
      <w:r>
        <w:t xml:space="preserve"> Окно выбора изображения следует далее:</w:t>
      </w:r>
    </w:p>
    <w:p w14:paraId="462F82C8" w14:textId="27B90EBF" w:rsidR="007862C5" w:rsidRDefault="007862C5" w:rsidP="007862C5"/>
    <w:p w14:paraId="017771EF" w14:textId="43170942" w:rsidR="007862C5" w:rsidRDefault="00B22A01" w:rsidP="006F310A">
      <w:pPr>
        <w:ind w:firstLine="0"/>
        <w:jc w:val="center"/>
      </w:pPr>
      <w:r>
        <w:rPr>
          <w:noProof/>
        </w:rPr>
        <w:drawing>
          <wp:inline distT="0" distB="0" distL="0" distR="0" wp14:anchorId="296BCF14" wp14:editId="24C20A6F">
            <wp:extent cx="2876550" cy="14859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FE956F" w14:textId="1E5EACDA" w:rsidR="007862C5" w:rsidRDefault="007862C5" w:rsidP="006F310A">
      <w:pPr>
        <w:ind w:firstLine="0"/>
        <w:jc w:val="center"/>
      </w:pPr>
    </w:p>
    <w:p w14:paraId="3119EA2F" w14:textId="552B0A76" w:rsidR="007862C5" w:rsidRDefault="007862C5" w:rsidP="006F310A">
      <w:pPr>
        <w:pStyle w:val="af4"/>
        <w:ind w:firstLine="0"/>
      </w:pPr>
      <w:r>
        <w:t xml:space="preserve">Рисунок 2.8 </w:t>
      </w:r>
      <w:r w:rsidR="00D0794F">
        <w:t>–</w:t>
      </w:r>
      <w:r>
        <w:t xml:space="preserve"> Окно выбора пушки</w:t>
      </w:r>
    </w:p>
    <w:p w14:paraId="76DD8A1A" w14:textId="77777777" w:rsidR="007862C5" w:rsidRDefault="007862C5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br w:type="page"/>
      </w:r>
    </w:p>
    <w:p w14:paraId="2E4BD580" w14:textId="46900817" w:rsidR="007862C5" w:rsidRDefault="0002005E" w:rsidP="007862C5">
      <w:r>
        <w:lastRenderedPageBreak/>
        <w:t xml:space="preserve">По умолчанию используется первый вариант, однако нажатием на соответствующую кнопку пользователь сможет выбрать понравившийся ему вид и </w:t>
      </w:r>
      <w:r w:rsidR="000252CE">
        <w:t>установить</w:t>
      </w:r>
      <w:r>
        <w:t xml:space="preserve"> его. При этом кнопка выбора </w:t>
      </w:r>
      <w:r w:rsidR="000252CE">
        <w:t>отключается</w:t>
      </w:r>
      <w:r>
        <w:t xml:space="preserve">, но оставшиеся </w:t>
      </w:r>
      <w:r w:rsidR="000252CE">
        <w:t>остаются</w:t>
      </w:r>
      <w:r>
        <w:t xml:space="preserve"> доступны</w:t>
      </w:r>
      <w:r w:rsidR="000252CE">
        <w:t>ми</w:t>
      </w:r>
      <w:r>
        <w:t>. Часть кода, отвечающая за данный процесс, находится дальше:</w:t>
      </w:r>
    </w:p>
    <w:p w14:paraId="7A8A0357" w14:textId="1BAF284E" w:rsidR="0002005E" w:rsidRDefault="0002005E" w:rsidP="007862C5"/>
    <w:p w14:paraId="2BE609BD" w14:textId="77777777" w:rsidR="0002005E" w:rsidRPr="0002005E" w:rsidRDefault="0002005E" w:rsidP="0002005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2005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procedure </w:t>
      </w:r>
      <w:r w:rsidRPr="0002005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TSkinsF.SecChoiceClick(Sender: TObject);</w:t>
      </w:r>
    </w:p>
    <w:p w14:paraId="331061C4" w14:textId="77777777" w:rsidR="0002005E" w:rsidRPr="0002005E" w:rsidRDefault="0002005E" w:rsidP="0002005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02005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16836855" w14:textId="77777777" w:rsidR="0002005E" w:rsidRPr="0002005E" w:rsidRDefault="0002005E" w:rsidP="0002005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2005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02005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SecChoice.Enabled := </w:t>
      </w:r>
      <w:r w:rsidRPr="0002005E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false</w:t>
      </w:r>
      <w:r w:rsidRPr="0002005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4A464D56" w14:textId="77777777" w:rsidR="0002005E" w:rsidRPr="0002005E" w:rsidRDefault="0002005E" w:rsidP="0002005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2005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FirstChoice.Enabled := </w:t>
      </w:r>
      <w:r w:rsidRPr="0002005E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true</w:t>
      </w:r>
      <w:r w:rsidRPr="0002005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0611A886" w14:textId="77777777" w:rsidR="0002005E" w:rsidRPr="0002005E" w:rsidRDefault="0002005E" w:rsidP="0002005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2005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ThirdChoice.Enabled := </w:t>
      </w:r>
      <w:r w:rsidRPr="0002005E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true</w:t>
      </w:r>
      <w:r w:rsidRPr="0002005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6E7ACCB5" w14:textId="77777777" w:rsidR="0002005E" w:rsidRPr="0002005E" w:rsidRDefault="0002005E" w:rsidP="0002005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2005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GameF.Canon.Bitmap.LoadFromFile(</w:t>
      </w:r>
      <w:r w:rsidRPr="0002005E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'Canon2.png'</w:t>
      </w:r>
      <w:r w:rsidRPr="0002005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);</w:t>
      </w:r>
    </w:p>
    <w:p w14:paraId="29A9EA04" w14:textId="64748440" w:rsidR="0002005E" w:rsidRDefault="0002005E" w:rsidP="0002005E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02005E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end</w:t>
      </w:r>
      <w:r w:rsidRPr="0002005E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65026E3A" w14:textId="294BA540" w:rsidR="0002005E" w:rsidRDefault="0002005E" w:rsidP="0002005E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560F5D98" w14:textId="6A6DA720" w:rsidR="0002005E" w:rsidRDefault="0002005E" w:rsidP="0002005E">
      <w:r>
        <w:t xml:space="preserve">Всё это </w:t>
      </w:r>
      <w:r w:rsidR="000252CE">
        <w:t xml:space="preserve">позволило </w:t>
      </w:r>
      <w:r>
        <w:t>да</w:t>
      </w:r>
      <w:r w:rsidR="000252CE">
        <w:t>ть</w:t>
      </w:r>
      <w:r>
        <w:t xml:space="preserve"> пользователю возможность изменять внешний вид программы на свой вкус. Пример </w:t>
      </w:r>
      <w:r w:rsidR="000252CE">
        <w:t>изменённых</w:t>
      </w:r>
      <w:r>
        <w:t xml:space="preserve"> изображений пушки и заднего фона показан ниже:</w:t>
      </w:r>
    </w:p>
    <w:p w14:paraId="3CBFECD4" w14:textId="29ED572F" w:rsidR="0002005E" w:rsidRDefault="0002005E" w:rsidP="0002005E"/>
    <w:p w14:paraId="11367B92" w14:textId="182798D3" w:rsidR="0002005E" w:rsidRDefault="00F271FD" w:rsidP="006F310A">
      <w:pPr>
        <w:ind w:firstLine="0"/>
        <w:jc w:val="center"/>
      </w:pPr>
      <w:r>
        <w:rPr>
          <w:noProof/>
        </w:rPr>
        <w:drawing>
          <wp:inline distT="0" distB="0" distL="0" distR="0" wp14:anchorId="149336AE" wp14:editId="2262CC88">
            <wp:extent cx="2752725" cy="3884603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7117" cy="3904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1F4A7A" w14:textId="6F7FA329" w:rsidR="0002005E" w:rsidRDefault="0002005E" w:rsidP="006F310A">
      <w:pPr>
        <w:ind w:firstLine="0"/>
        <w:jc w:val="center"/>
      </w:pPr>
    </w:p>
    <w:p w14:paraId="0EA358BA" w14:textId="1831D837" w:rsidR="00F263BE" w:rsidRDefault="0002005E" w:rsidP="006F310A">
      <w:pPr>
        <w:pStyle w:val="af4"/>
        <w:ind w:firstLine="0"/>
      </w:pPr>
      <w:r>
        <w:t xml:space="preserve">Рисунок 2.9 </w:t>
      </w:r>
      <w:r w:rsidR="00D0794F">
        <w:t>–</w:t>
      </w:r>
      <w:r>
        <w:t xml:space="preserve"> Изменённое игровое поле</w:t>
      </w:r>
    </w:p>
    <w:p w14:paraId="2E40C7E7" w14:textId="77777777" w:rsidR="00F263BE" w:rsidRDefault="00F263BE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br w:type="page"/>
      </w:r>
    </w:p>
    <w:p w14:paraId="4849279B" w14:textId="7FB1F9BE" w:rsidR="0002005E" w:rsidRDefault="00F263BE" w:rsidP="00F263BE">
      <w:pPr>
        <w:pStyle w:val="af2"/>
      </w:pPr>
      <w:r>
        <w:lastRenderedPageBreak/>
        <w:t>3 ТЕСТИРОВАНИЕ ПРОГРАММНОГО СРЕДСТВА</w:t>
      </w:r>
    </w:p>
    <w:p w14:paraId="69C6DF3D" w14:textId="0D6F12B0" w:rsidR="00F263BE" w:rsidRDefault="00F263BE" w:rsidP="00F263BE">
      <w:pPr>
        <w:pStyle w:val="af2"/>
      </w:pPr>
    </w:p>
    <w:p w14:paraId="792C9026" w14:textId="6968F5FF" w:rsidR="00F263BE" w:rsidRDefault="00F263BE" w:rsidP="00F263BE">
      <w:r>
        <w:t>Во время тестирования были обнаружены некоторые проблемы с работой программного средства.</w:t>
      </w:r>
    </w:p>
    <w:p w14:paraId="7AB22A33" w14:textId="6783DEB0" w:rsidR="00F263BE" w:rsidRDefault="00F263BE" w:rsidP="00F263BE">
      <w:r>
        <w:t>Была найдена проблема с удалением пуль, находящихся выше той, которая поразила цель. При попадании снаряда в шар один из оставшихся на игровом поле не исчезал, а зависал вверху экрана. Данная недоработка была исправлена добавлением дополнительной проверки существования предыдущего снаряда. Исправленный код процедуры приведён ниже:</w:t>
      </w:r>
    </w:p>
    <w:p w14:paraId="490301A5" w14:textId="1362EC83" w:rsidR="00F263BE" w:rsidRDefault="00F263BE" w:rsidP="00F263BE"/>
    <w:p w14:paraId="6D7A3564" w14:textId="77777777" w:rsidR="00F263BE" w:rsidRPr="005F60CD" w:rsidRDefault="00F263BE" w:rsidP="00F263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</w:pPr>
      <w:r w:rsidRPr="00F263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if</w:t>
      </w: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 xml:space="preserve"> </w:t>
      </w:r>
      <w:r w:rsidRPr="00F263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Bullets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</w:rPr>
        <w:t>[</w:t>
      </w:r>
      <w:r w:rsidRPr="00F263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i</w:t>
      </w:r>
      <w:r w:rsidRPr="005F60CD">
        <w:rPr>
          <w:rFonts w:ascii="Courier New" w:eastAsiaTheme="minorHAnsi" w:hAnsi="Courier New" w:cs="Courier New"/>
          <w:color w:val="000000"/>
          <w:sz w:val="24"/>
          <w:szCs w:val="24"/>
        </w:rPr>
        <w:t xml:space="preserve">] &lt;&gt; </w:t>
      </w:r>
      <w:r w:rsidRPr="00F263BE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nil</w:t>
      </w:r>
      <w:r w:rsidRPr="005F60CD">
        <w:rPr>
          <w:rFonts w:ascii="Courier New" w:eastAsiaTheme="minorHAnsi" w:hAnsi="Courier New" w:cs="Courier New"/>
          <w:color w:val="0000FF"/>
          <w:sz w:val="24"/>
          <w:szCs w:val="24"/>
        </w:rPr>
        <w:t xml:space="preserve"> </w:t>
      </w:r>
      <w:r w:rsidRPr="00F263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045F209D" w14:textId="77777777" w:rsidR="00F263BE" w:rsidRPr="005F60CD" w:rsidRDefault="00F263BE" w:rsidP="00F263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</w:pPr>
      <w:r w:rsidRPr="00F263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5072CE12" w14:textId="77777777" w:rsidR="00F263BE" w:rsidRPr="00F263BE" w:rsidRDefault="00F263BE" w:rsidP="00F263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 xml:space="preserve">    </w:t>
      </w:r>
      <w:r w:rsidRPr="00F263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Bullets[i].Destroy;</w:t>
      </w:r>
    </w:p>
    <w:p w14:paraId="5F587ABA" w14:textId="77777777" w:rsidR="00F263BE" w:rsidRPr="00F263BE" w:rsidRDefault="00F263BE" w:rsidP="00F263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263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Bullets[i] := </w:t>
      </w:r>
      <w:r w:rsidRPr="00F263BE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nil</w:t>
      </w:r>
      <w:r w:rsidRPr="00F263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60692AE1" w14:textId="77777777" w:rsidR="00F263BE" w:rsidRPr="00F263BE" w:rsidRDefault="00F263BE" w:rsidP="00F263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263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</w:p>
    <w:p w14:paraId="3D9ED680" w14:textId="77777777" w:rsidR="00F263BE" w:rsidRPr="00F263BE" w:rsidRDefault="00F263BE" w:rsidP="00F263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263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lse</w:t>
      </w:r>
    </w:p>
    <w:p w14:paraId="1197C166" w14:textId="77777777" w:rsidR="00F263BE" w:rsidRPr="00F263BE" w:rsidRDefault="00F263BE" w:rsidP="00F263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263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if </w:t>
      </w:r>
      <w:r w:rsidRPr="00F263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Bullets[i - </w:t>
      </w:r>
      <w:r w:rsidRPr="00F263BE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F263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] &lt;&gt; </w:t>
      </w:r>
      <w:r w:rsidRPr="00F263BE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 xml:space="preserve">nil </w:t>
      </w:r>
      <w:r w:rsidRPr="00F263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05E311D1" w14:textId="77777777" w:rsidR="00F263BE" w:rsidRPr="00F263BE" w:rsidRDefault="00F263BE" w:rsidP="00F263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263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begin</w:t>
      </w:r>
    </w:p>
    <w:p w14:paraId="732F3565" w14:textId="77777777" w:rsidR="00F263BE" w:rsidRPr="00F263BE" w:rsidRDefault="00F263BE" w:rsidP="00F263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263BE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F263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Bullets[i - </w:t>
      </w:r>
      <w:r w:rsidRPr="00F263BE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F263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].Destroy;</w:t>
      </w:r>
    </w:p>
    <w:p w14:paraId="752065EA" w14:textId="77777777" w:rsidR="00F263BE" w:rsidRPr="00F263BE" w:rsidRDefault="00F263BE" w:rsidP="00F263B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263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Bullets[i - </w:t>
      </w:r>
      <w:r w:rsidRPr="00F263BE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</w:t>
      </w:r>
      <w:r w:rsidRPr="00F263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] := </w:t>
      </w:r>
      <w:r w:rsidRPr="00F263BE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nil</w:t>
      </w:r>
      <w:r w:rsidRPr="00F263BE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551821B3" w14:textId="506FE208" w:rsidR="00F263BE" w:rsidRDefault="00F263BE" w:rsidP="00F263BE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F263BE">
        <w:rPr>
          <w:rFonts w:ascii="Courier New" w:eastAsiaTheme="minorHAnsi" w:hAnsi="Courier New" w:cs="Courier New"/>
          <w:b/>
          <w:bCs/>
          <w:color w:val="000000"/>
          <w:sz w:val="24"/>
          <w:szCs w:val="24"/>
        </w:rPr>
        <w:t>end</w:t>
      </w:r>
      <w:r w:rsidRPr="00F263BE">
        <w:rPr>
          <w:rFonts w:ascii="Courier New" w:eastAsiaTheme="minorHAnsi" w:hAnsi="Courier New" w:cs="Courier New"/>
          <w:color w:val="000000"/>
          <w:sz w:val="24"/>
          <w:szCs w:val="24"/>
        </w:rPr>
        <w:t>;</w:t>
      </w:r>
    </w:p>
    <w:p w14:paraId="6F3F3D12" w14:textId="6816D884" w:rsidR="00251398" w:rsidRDefault="00251398" w:rsidP="00F263BE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4F7D3F41" w14:textId="74FC6F8A" w:rsidR="00251398" w:rsidRDefault="000E3861" w:rsidP="00251398">
      <w:r>
        <w:t>Также раскрылась проблема во время проигрыша пользователя. Игровой процесс продолжался, тем самым вызывая дополнительные ошибки доступа и лишние сообщения окончания игры. Изменённый код программы представлен далее:</w:t>
      </w:r>
    </w:p>
    <w:p w14:paraId="13500828" w14:textId="0055A64D" w:rsidR="000E3861" w:rsidRDefault="000E3861" w:rsidP="00251398"/>
    <w:p w14:paraId="30B00F1C" w14:textId="77777777" w:rsidR="000E3861" w:rsidRPr="000E3861" w:rsidRDefault="000E3861" w:rsidP="000E386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Ball.Enabled := </w:t>
      </w:r>
      <w:r w:rsidRPr="000E3861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false</w:t>
      </w: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6D406010" w14:textId="77777777" w:rsidR="000E3861" w:rsidRPr="000E3861" w:rsidRDefault="000E3861" w:rsidP="000E386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Bullet.Enabled := </w:t>
      </w:r>
      <w:r w:rsidRPr="000E3861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false</w:t>
      </w: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59B23D2C" w14:textId="77777777" w:rsidR="000E3861" w:rsidRPr="000E3861" w:rsidRDefault="000E3861" w:rsidP="000E386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Check.Enabled := </w:t>
      </w:r>
      <w:r w:rsidRPr="000E3861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false</w:t>
      </w: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25E1A876" w14:textId="77777777" w:rsidR="000E3861" w:rsidRPr="000E3861" w:rsidRDefault="000E3861" w:rsidP="000E386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0E386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for </w:t>
      </w: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l := </w:t>
      </w:r>
      <w:r w:rsidRPr="000E3861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1 </w:t>
      </w:r>
      <w:r w:rsidRPr="000E386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to </w:t>
      </w:r>
      <w:r w:rsidRPr="000E3861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100 </w:t>
      </w:r>
      <w:r w:rsidRPr="000E386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do</w:t>
      </w:r>
    </w:p>
    <w:p w14:paraId="5D088AC9" w14:textId="77777777" w:rsidR="000E3861" w:rsidRPr="000E3861" w:rsidRDefault="000E3861" w:rsidP="000E386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0E386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if </w:t>
      </w: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Balls[l] &lt;&gt; </w:t>
      </w:r>
      <w:r w:rsidRPr="000E3861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 xml:space="preserve">nil </w:t>
      </w:r>
      <w:r w:rsidRPr="000E386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2BC12BA5" w14:textId="77777777" w:rsidR="000E3861" w:rsidRPr="000E3861" w:rsidRDefault="000E3861" w:rsidP="000E386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0E386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begin</w:t>
      </w:r>
    </w:p>
    <w:p w14:paraId="2CB41EA0" w14:textId="77777777" w:rsidR="000E3861" w:rsidRPr="000E3861" w:rsidRDefault="000E3861" w:rsidP="000E386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E386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Balls[l].Destroy;</w:t>
      </w:r>
    </w:p>
    <w:p w14:paraId="1507B71F" w14:textId="77777777" w:rsidR="000E3861" w:rsidRPr="000E3861" w:rsidRDefault="000E3861" w:rsidP="000E386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  Balls[l] := </w:t>
      </w:r>
      <w:r w:rsidRPr="000E3861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nil</w:t>
      </w: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6408CF51" w14:textId="77777777" w:rsidR="000E3861" w:rsidRPr="000E3861" w:rsidRDefault="000E3861" w:rsidP="000E386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</w:t>
      </w:r>
      <w:r w:rsidRPr="000E3861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410632F6" w14:textId="77777777" w:rsidR="000E3861" w:rsidRPr="000E3861" w:rsidRDefault="000E3861" w:rsidP="000E386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MessageDlg(</w:t>
      </w:r>
      <w:r w:rsidRPr="000E3861">
        <w:rPr>
          <w:rFonts w:ascii="Courier New" w:eastAsiaTheme="minorHAnsi" w:hAnsi="Courier New" w:cs="Courier New"/>
          <w:color w:val="0000FF"/>
          <w:sz w:val="24"/>
          <w:szCs w:val="24"/>
          <w:lang w:val="en-US"/>
        </w:rPr>
        <w:t>'You lose! Try again!'</w:t>
      </w: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, mtInformation, [mbOk], </w:t>
      </w:r>
      <w:r w:rsidRPr="000E3861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0</w:t>
      </w:r>
      <w:r w:rsidRPr="000E3861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);</w:t>
      </w:r>
    </w:p>
    <w:p w14:paraId="25DDEDB9" w14:textId="77777777" w:rsidR="000E3861" w:rsidRPr="000E3861" w:rsidRDefault="000E3861" w:rsidP="000E3861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0E3861">
        <w:rPr>
          <w:rFonts w:ascii="Courier New" w:eastAsiaTheme="minorHAnsi" w:hAnsi="Courier New" w:cs="Courier New"/>
          <w:color w:val="000000"/>
          <w:sz w:val="24"/>
          <w:szCs w:val="24"/>
        </w:rPr>
        <w:t>Close;</w:t>
      </w:r>
    </w:p>
    <w:p w14:paraId="70D97B30" w14:textId="61B995BE" w:rsidR="000E3861" w:rsidRDefault="000E3861" w:rsidP="000E3861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  <w:r w:rsidRPr="000E3861">
        <w:rPr>
          <w:rFonts w:ascii="Courier New" w:eastAsiaTheme="minorHAnsi" w:hAnsi="Courier New" w:cs="Courier New"/>
          <w:color w:val="000000"/>
          <w:sz w:val="24"/>
          <w:szCs w:val="24"/>
        </w:rPr>
        <w:t>MainF.Show;</w:t>
      </w:r>
    </w:p>
    <w:p w14:paraId="27B28BFE" w14:textId="07B15BB4" w:rsidR="00780029" w:rsidRDefault="00780029" w:rsidP="000E3861">
      <w:pPr>
        <w:ind w:firstLine="0"/>
        <w:rPr>
          <w:rFonts w:ascii="Courier New" w:eastAsiaTheme="minorHAnsi" w:hAnsi="Courier New" w:cs="Courier New"/>
          <w:color w:val="000000"/>
          <w:sz w:val="24"/>
          <w:szCs w:val="24"/>
        </w:rPr>
      </w:pPr>
    </w:p>
    <w:p w14:paraId="3A17C65B" w14:textId="4678EF08" w:rsidR="00F910E9" w:rsidRDefault="00780029" w:rsidP="00780029">
      <w:r>
        <w:t xml:space="preserve">При тестировании программного средства обнаружилась проблема отображения чисел внутри целей. Размер </w:t>
      </w:r>
      <w:r w:rsidR="00F910E9">
        <w:t xml:space="preserve">и цвет </w:t>
      </w:r>
      <w:r>
        <w:t>шрифта не применялся к тексту и положение чисел не соответствовало задуманному.</w:t>
      </w:r>
      <w:r w:rsidR="00F910E9">
        <w:t xml:space="preserve"> Всё это не позволяло добиться нужного внешнего вида игрового поля.</w:t>
      </w:r>
      <w:r>
        <w:t xml:space="preserve"> В соответствии с этим внеслись некоторые правки, указанные ниже:</w:t>
      </w:r>
    </w:p>
    <w:p w14:paraId="2876E092" w14:textId="77777777" w:rsidR="00F910E9" w:rsidRDefault="00F910E9">
      <w:pPr>
        <w:spacing w:after="160" w:line="259" w:lineRule="auto"/>
        <w:ind w:firstLine="0"/>
        <w:jc w:val="left"/>
      </w:pPr>
      <w:r>
        <w:br w:type="page"/>
      </w:r>
    </w:p>
    <w:p w14:paraId="7DAFC26B" w14:textId="77777777" w:rsidR="00F910E9" w:rsidRPr="00F910E9" w:rsidRDefault="00F910E9" w:rsidP="00F910E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lastRenderedPageBreak/>
        <w:t xml:space="preserve">Num.Position.X := Trunc(Obj.Width) </w:t>
      </w:r>
      <w:r w:rsidRPr="00F910E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div </w:t>
      </w:r>
      <w:r w:rsidRPr="00F910E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2 </w:t>
      </w: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- </w:t>
      </w:r>
      <w:r w:rsidRPr="00F910E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5</w:t>
      </w: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5AC2914F" w14:textId="77777777" w:rsidR="00F910E9" w:rsidRPr="00F910E9" w:rsidRDefault="00F910E9" w:rsidP="00F910E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Num.Position.Y := Trunc(Obj.Height) </w:t>
      </w:r>
      <w:r w:rsidRPr="00F910E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div </w:t>
      </w:r>
      <w:r w:rsidRPr="00F910E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 xml:space="preserve">2 </w:t>
      </w: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- </w:t>
      </w:r>
      <w:r w:rsidRPr="00F910E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10</w:t>
      </w: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754D6913" w14:textId="77777777" w:rsidR="00F910E9" w:rsidRPr="00F910E9" w:rsidRDefault="00F910E9" w:rsidP="00F910E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Num.TextSettings.Font.Size := </w:t>
      </w:r>
      <w:r w:rsidRPr="00F910E9">
        <w:rPr>
          <w:rFonts w:ascii="Courier New" w:eastAsiaTheme="minorHAnsi" w:hAnsi="Courier New" w:cs="Courier New"/>
          <w:color w:val="006400"/>
          <w:sz w:val="24"/>
          <w:szCs w:val="24"/>
          <w:lang w:val="en-US"/>
        </w:rPr>
        <w:t>20</w:t>
      </w: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;</w:t>
      </w:r>
    </w:p>
    <w:p w14:paraId="35C4F4E4" w14:textId="77777777" w:rsidR="00F910E9" w:rsidRPr="00F910E9" w:rsidRDefault="00F910E9" w:rsidP="00F910E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Num.TextSettings.FontColor := TAlphaColors.Black;</w:t>
      </w:r>
    </w:p>
    <w:p w14:paraId="5FF39363" w14:textId="77777777" w:rsidR="00F910E9" w:rsidRPr="00F910E9" w:rsidRDefault="00F910E9" w:rsidP="00F910E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910E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if </w:t>
      </w: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TStyledSetting.Size </w:t>
      </w:r>
      <w:r w:rsidRPr="00F910E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in </w:t>
      </w: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Num.StyledSettings </w:t>
      </w:r>
      <w:r w:rsidRPr="00F910E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14:paraId="4B5C5C2A" w14:textId="77777777" w:rsidR="00F910E9" w:rsidRDefault="00F910E9" w:rsidP="00F910E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910E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Num.StyledSettings := Num.StyledSettings - </w:t>
      </w:r>
    </w:p>
    <w:p w14:paraId="1E6A1E86" w14:textId="35668B84" w:rsidR="00F910E9" w:rsidRPr="00F910E9" w:rsidRDefault="00F910E9" w:rsidP="00F910E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</w:t>
      </w: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[TStyledSetting.Size] - [TStyledSetting.FontColor]</w:t>
      </w:r>
    </w:p>
    <w:p w14:paraId="6821C12F" w14:textId="77777777" w:rsidR="00F910E9" w:rsidRPr="00F910E9" w:rsidRDefault="00F910E9" w:rsidP="00F910E9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</w:pPr>
      <w:r w:rsidRPr="00F910E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>else</w:t>
      </w:r>
    </w:p>
    <w:p w14:paraId="257DF860" w14:textId="77777777" w:rsidR="00F910E9" w:rsidRDefault="00F910E9" w:rsidP="00F910E9">
      <w:pPr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F910E9">
        <w:rPr>
          <w:rFonts w:ascii="Courier New" w:eastAsiaTheme="minorHAnsi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Num.StyledSettings := Num.StyledSettings + </w:t>
      </w:r>
    </w:p>
    <w:p w14:paraId="0E74D7EF" w14:textId="77777777" w:rsidR="00F15273" w:rsidRDefault="00F910E9" w:rsidP="00F15273">
      <w:pPr>
        <w:ind w:firstLine="0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</w:pPr>
      <w:r w:rsidRPr="005F60CD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 xml:space="preserve">      </w:t>
      </w:r>
      <w:r w:rsidRPr="00F910E9">
        <w:rPr>
          <w:rFonts w:ascii="Courier New" w:eastAsiaTheme="minorHAnsi" w:hAnsi="Courier New" w:cs="Courier New"/>
          <w:color w:val="000000"/>
          <w:sz w:val="24"/>
          <w:szCs w:val="24"/>
          <w:lang w:val="en-US"/>
        </w:rPr>
        <w:t>[TStyledSetting.Size] + [TStyledSetting.FontColor];</w:t>
      </w:r>
    </w:p>
    <w:p w14:paraId="334CAFB7" w14:textId="77777777" w:rsidR="00F15273" w:rsidRPr="005F21DB" w:rsidRDefault="00F15273" w:rsidP="00F15273">
      <w:pPr>
        <w:rPr>
          <w:lang w:val="en-US"/>
        </w:rPr>
      </w:pPr>
    </w:p>
    <w:p w14:paraId="774138F8" w14:textId="48675F09" w:rsidR="00670D51" w:rsidRPr="006453A8" w:rsidRDefault="006453A8" w:rsidP="00F15273">
      <w:pPr>
        <w:rPr>
          <w:rFonts w:ascii="Courier New" w:eastAsiaTheme="minorHAnsi" w:hAnsi="Courier New" w:cs="Courier New"/>
          <w:color w:val="000000"/>
          <w:sz w:val="24"/>
          <w:szCs w:val="24"/>
        </w:rPr>
      </w:pPr>
      <w:r>
        <w:t xml:space="preserve">По окончании проверки работоспособности программы серьёзных недоработок обнаружено не было. В программном средстве были устранены ошибки, допущенные во время его написания. Это позволило исключить появление всевозможных ошибок </w:t>
      </w:r>
      <w:r>
        <w:rPr>
          <w:lang w:val="en-US"/>
        </w:rPr>
        <w:t>Windows</w:t>
      </w:r>
      <w:r w:rsidRPr="006453A8">
        <w:t xml:space="preserve"> </w:t>
      </w:r>
      <w:r>
        <w:t>и загромождению</w:t>
      </w:r>
      <w:r w:rsidR="0060464D">
        <w:t xml:space="preserve"> ими</w:t>
      </w:r>
      <w:r>
        <w:t xml:space="preserve"> экрана во время работы </w:t>
      </w:r>
      <w:r w:rsidR="00FA1CA1">
        <w:t>приложения</w:t>
      </w:r>
      <w:r>
        <w:t xml:space="preserve">. </w:t>
      </w:r>
      <w:r w:rsidR="00670D51">
        <w:br w:type="page"/>
      </w:r>
    </w:p>
    <w:p w14:paraId="5E558C6D" w14:textId="26D5D84D" w:rsidR="00E67FCC" w:rsidRDefault="00670D51" w:rsidP="00670D51">
      <w:pPr>
        <w:pStyle w:val="af2"/>
      </w:pPr>
      <w:r>
        <w:lastRenderedPageBreak/>
        <w:t>4 РУКОВОДСТВО ПОЛЬЗОВАТЕЛЯ</w:t>
      </w:r>
    </w:p>
    <w:p w14:paraId="74D7D7D6" w14:textId="17803317" w:rsidR="00670D51" w:rsidRDefault="00670D51" w:rsidP="00670D51">
      <w:pPr>
        <w:pStyle w:val="af2"/>
      </w:pPr>
    </w:p>
    <w:p w14:paraId="2C34C70F" w14:textId="6DE7165D" w:rsidR="00670D51" w:rsidRDefault="00670D51" w:rsidP="00670D51">
      <w:pPr>
        <w:pStyle w:val="af0"/>
        <w:rPr>
          <w:lang w:val="ru-RU"/>
        </w:rPr>
      </w:pPr>
      <w:r>
        <w:rPr>
          <w:lang w:val="ru-RU"/>
        </w:rPr>
        <w:t>4.1 Правила игры</w:t>
      </w:r>
    </w:p>
    <w:p w14:paraId="5551E61E" w14:textId="41F60250" w:rsidR="00670D51" w:rsidRDefault="00670D51" w:rsidP="00670D51">
      <w:pPr>
        <w:pStyle w:val="af0"/>
        <w:rPr>
          <w:lang w:val="ru-RU"/>
        </w:rPr>
      </w:pPr>
    </w:p>
    <w:p w14:paraId="15C382BE" w14:textId="42E19C8E" w:rsidR="00670D51" w:rsidRDefault="00040168" w:rsidP="00670D51">
      <w:r>
        <w:t>Игра заключается в том, чтобы выстрелами сбивать как можно больше шаров. За нанесение урона цели пользователю начисляются очки, которые после игры переводятся в монеты, за которые игрок сможет приобрести специальные улучшения, ускоряющие зарабатывание монет. Однако с покупкой улучшением сложность игры также повышается, увеличивается количество ударов, необходимых для уничтожения мишеней.</w:t>
      </w:r>
    </w:p>
    <w:p w14:paraId="643FBFDC" w14:textId="02A0A4C6" w:rsidR="00040168" w:rsidRDefault="00040168" w:rsidP="00670D51">
      <w:r>
        <w:t xml:space="preserve">Человек управляет пушкой, изображение которой может быть изменено в самой игре в специальной вкладке меню </w:t>
      </w:r>
      <w:r>
        <w:rPr>
          <w:lang w:val="en-US"/>
        </w:rPr>
        <w:t>“Skins”</w:t>
      </w:r>
      <w:r w:rsidR="00914EF5">
        <w:t>. Ниже указан пример одной из моделей:</w:t>
      </w:r>
    </w:p>
    <w:p w14:paraId="67DDF786" w14:textId="496DC758" w:rsidR="00914EF5" w:rsidRDefault="00914EF5" w:rsidP="00670D51"/>
    <w:p w14:paraId="13854886" w14:textId="2AB49313" w:rsidR="00914EF5" w:rsidRDefault="00914EF5" w:rsidP="00051086">
      <w:pPr>
        <w:ind w:firstLine="0"/>
        <w:jc w:val="center"/>
      </w:pPr>
      <w:r>
        <w:rPr>
          <w:noProof/>
        </w:rPr>
        <w:drawing>
          <wp:inline distT="0" distB="0" distL="0" distR="0" wp14:anchorId="5FA6BC0C" wp14:editId="6C238BBC">
            <wp:extent cx="2466975" cy="246697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B0968" w14:textId="79F85E5F" w:rsidR="00914EF5" w:rsidRDefault="00914EF5" w:rsidP="00051086">
      <w:pPr>
        <w:ind w:firstLine="0"/>
        <w:jc w:val="center"/>
      </w:pPr>
    </w:p>
    <w:p w14:paraId="48495860" w14:textId="00E6C182" w:rsidR="00914EF5" w:rsidRDefault="00914EF5" w:rsidP="00051086">
      <w:pPr>
        <w:pStyle w:val="af4"/>
        <w:ind w:firstLine="0"/>
      </w:pPr>
      <w:r>
        <w:t xml:space="preserve">Рисунок 4.1 </w:t>
      </w:r>
      <w:r w:rsidR="00D0794F">
        <w:t>–</w:t>
      </w:r>
      <w:r>
        <w:t xml:space="preserve"> Одна из моделей пушки</w:t>
      </w:r>
    </w:p>
    <w:p w14:paraId="5348208B" w14:textId="11155408" w:rsidR="00914EF5" w:rsidRDefault="00914EF5" w:rsidP="00914EF5">
      <w:pPr>
        <w:pStyle w:val="af4"/>
      </w:pPr>
    </w:p>
    <w:p w14:paraId="7A458115" w14:textId="22259107" w:rsidR="00914EF5" w:rsidRDefault="00914EF5" w:rsidP="00914EF5">
      <w:r>
        <w:t>Передвижение по полю осуществляется посредством нажатия клавиш</w:t>
      </w:r>
      <w:r w:rsidR="0074246C">
        <w:t xml:space="preserve"> со стрелками</w:t>
      </w:r>
      <w:r>
        <w:t xml:space="preserve"> </w:t>
      </w:r>
      <w:r w:rsidRPr="00914EF5">
        <w:t>“</w:t>
      </w:r>
      <w:r>
        <w:rPr>
          <w:lang w:val="en-US"/>
        </w:rPr>
        <w:t>Left</w:t>
      </w:r>
      <w:r w:rsidRPr="00914EF5">
        <w:t>”</w:t>
      </w:r>
      <w:r>
        <w:t xml:space="preserve"> и</w:t>
      </w:r>
      <w:r w:rsidRPr="00914EF5">
        <w:t xml:space="preserve"> “</w:t>
      </w:r>
      <w:r>
        <w:rPr>
          <w:lang w:val="en-US"/>
        </w:rPr>
        <w:t>Right</w:t>
      </w:r>
      <w:r w:rsidRPr="00914EF5">
        <w:t>”</w:t>
      </w:r>
      <w:r w:rsidR="0074246C">
        <w:t>.</w:t>
      </w:r>
    </w:p>
    <w:p w14:paraId="16397D95" w14:textId="7616CD3D" w:rsidR="0074246C" w:rsidRDefault="0074246C" w:rsidP="00914EF5">
      <w:r>
        <w:t>Попадание по шару засчитывается, если выстрел поразил цель. После этого игроку добавляются очки, умноженные на коэффициент зарабатывания монет и урон от пули.</w:t>
      </w:r>
    </w:p>
    <w:p w14:paraId="5C7C2A7E" w14:textId="3F3C05D4" w:rsidR="0074246C" w:rsidRDefault="0074246C" w:rsidP="00914EF5">
      <w:r>
        <w:t>При соприкосновении мишени и пушки игра оканчивается, заработанные очки переводятся в монеты, за которые можно покупать улучшения.</w:t>
      </w:r>
    </w:p>
    <w:p w14:paraId="1B2846C2" w14:textId="77777777" w:rsidR="00BE64F0" w:rsidRDefault="0074246C" w:rsidP="00914EF5">
      <w:r>
        <w:t>Имеется возможность отключить музыку во время игры путём нажатия на соответствующий значок в правом верхнем углу экрана. При повторном нажатии воспроизведение песни начнётся с её начала.</w:t>
      </w:r>
    </w:p>
    <w:p w14:paraId="79ABB27A" w14:textId="77777777" w:rsidR="00BE64F0" w:rsidRDefault="00BE64F0">
      <w:pPr>
        <w:spacing w:after="160" w:line="259" w:lineRule="auto"/>
        <w:ind w:firstLine="0"/>
        <w:jc w:val="left"/>
      </w:pPr>
      <w:r>
        <w:br w:type="page"/>
      </w:r>
    </w:p>
    <w:p w14:paraId="2EE2F97E" w14:textId="77777777" w:rsidR="00BE64F0" w:rsidRDefault="00BE64F0" w:rsidP="00BE64F0">
      <w:pPr>
        <w:pStyle w:val="af0"/>
        <w:rPr>
          <w:lang w:val="ru-RU"/>
        </w:rPr>
      </w:pPr>
      <w:r>
        <w:rPr>
          <w:lang w:val="ru-RU"/>
        </w:rPr>
        <w:lastRenderedPageBreak/>
        <w:t>4.2 Интерфейс программы</w:t>
      </w:r>
    </w:p>
    <w:p w14:paraId="53BCF11D" w14:textId="77777777" w:rsidR="00BE64F0" w:rsidRDefault="00BE64F0" w:rsidP="00BE64F0">
      <w:pPr>
        <w:pStyle w:val="af0"/>
        <w:rPr>
          <w:lang w:val="ru-RU"/>
        </w:rPr>
      </w:pPr>
    </w:p>
    <w:p w14:paraId="3D9BBF70" w14:textId="45520CAE" w:rsidR="00931CEF" w:rsidRDefault="00931CEF" w:rsidP="00BE64F0">
      <w:r>
        <w:t>Главное окно программы, изображённое на рисунке 4.</w:t>
      </w:r>
      <w:r w:rsidR="00B0175E">
        <w:t>3</w:t>
      </w:r>
      <w:r>
        <w:t>, содержит следующие элементы:</w:t>
      </w:r>
    </w:p>
    <w:p w14:paraId="3737AD26" w14:textId="4CE40F3C" w:rsidR="00931CEF" w:rsidRPr="005F60CD" w:rsidRDefault="00D0794F" w:rsidP="00BE64F0">
      <w:r>
        <w:t>–</w:t>
      </w:r>
      <w:r w:rsidR="00931CEF" w:rsidRPr="005F60CD">
        <w:t xml:space="preserve"> “</w:t>
      </w:r>
      <w:r w:rsidR="00931CEF">
        <w:rPr>
          <w:lang w:val="en-US"/>
        </w:rPr>
        <w:t>Play</w:t>
      </w:r>
      <w:r w:rsidR="00931CEF" w:rsidRPr="005F60CD">
        <w:t>”;</w:t>
      </w:r>
    </w:p>
    <w:p w14:paraId="2EC1A5DB" w14:textId="227E0A31" w:rsidR="00931CEF" w:rsidRPr="005F60CD" w:rsidRDefault="00D0794F" w:rsidP="00BE64F0">
      <w:r>
        <w:t>–</w:t>
      </w:r>
      <w:r w:rsidR="00931CEF" w:rsidRPr="005F60CD">
        <w:t xml:space="preserve"> “</w:t>
      </w:r>
      <w:r w:rsidR="00931CEF">
        <w:rPr>
          <w:lang w:val="en-US"/>
        </w:rPr>
        <w:t>Shop</w:t>
      </w:r>
      <w:r w:rsidR="00931CEF" w:rsidRPr="005F60CD">
        <w:t>”;</w:t>
      </w:r>
    </w:p>
    <w:p w14:paraId="6B631588" w14:textId="088F1276" w:rsidR="00931CEF" w:rsidRPr="005F60CD" w:rsidRDefault="00D0794F" w:rsidP="00BE64F0">
      <w:r>
        <w:t>–</w:t>
      </w:r>
      <w:r w:rsidR="00931CEF" w:rsidRPr="005F60CD">
        <w:t xml:space="preserve"> “</w:t>
      </w:r>
      <w:r w:rsidR="00931CEF">
        <w:rPr>
          <w:lang w:val="en-US"/>
        </w:rPr>
        <w:t>Backgrounds</w:t>
      </w:r>
      <w:r w:rsidR="00931CEF" w:rsidRPr="005F60CD">
        <w:t>”;</w:t>
      </w:r>
    </w:p>
    <w:p w14:paraId="0FE27911" w14:textId="3F237412" w:rsidR="00931CEF" w:rsidRPr="005F60CD" w:rsidRDefault="00D0794F" w:rsidP="00BE64F0">
      <w:r>
        <w:t>–</w:t>
      </w:r>
      <w:r w:rsidR="00931CEF" w:rsidRPr="005F60CD">
        <w:t xml:space="preserve"> “</w:t>
      </w:r>
      <w:r w:rsidR="00931CEF">
        <w:rPr>
          <w:lang w:val="en-US"/>
        </w:rPr>
        <w:t>Skins</w:t>
      </w:r>
      <w:r w:rsidR="00931CEF" w:rsidRPr="005F60CD">
        <w:t>”.</w:t>
      </w:r>
    </w:p>
    <w:p w14:paraId="663817B6" w14:textId="66B31B81" w:rsidR="00E62C8A" w:rsidRPr="00E62C8A" w:rsidRDefault="00931CEF" w:rsidP="00BE64F0">
      <w:r>
        <w:t>Для</w:t>
      </w:r>
      <w:r w:rsidRPr="00931CEF">
        <w:t xml:space="preserve"> </w:t>
      </w:r>
      <w:r>
        <w:t xml:space="preserve">начала игры следует выбрать пункт меню </w:t>
      </w:r>
      <w:r w:rsidRPr="00931CEF">
        <w:t>“</w:t>
      </w:r>
      <w:r>
        <w:rPr>
          <w:lang w:val="en-US"/>
        </w:rPr>
        <w:t>Play</w:t>
      </w:r>
      <w:r w:rsidRPr="00931CEF">
        <w:t xml:space="preserve">”. </w:t>
      </w:r>
      <w:r>
        <w:t xml:space="preserve">Позиция пушки задаётся при появлении игрового поля и равна его середине. После отсчёта, равному пяти секундам, шары начинают появляться по обе стороны от игрока с периодом в пять секунд. </w:t>
      </w:r>
      <w:r w:rsidR="00E62C8A">
        <w:t>Внешний вид игрового поля показан на рисунке 4.</w:t>
      </w:r>
      <w:r w:rsidR="00B0175E">
        <w:t>4</w:t>
      </w:r>
      <w:r w:rsidR="00E62C8A">
        <w:t>.</w:t>
      </w:r>
    </w:p>
    <w:p w14:paraId="7CB87D43" w14:textId="2F97DFAA" w:rsidR="0074246C" w:rsidRDefault="00931CEF" w:rsidP="00BE64F0">
      <w:r>
        <w:t xml:space="preserve">После окончания игры, пользователь сможет приобрести некоторые улучшения во внутриигровом магазине во вкладке меню </w:t>
      </w:r>
      <w:r w:rsidRPr="00931CEF">
        <w:t>“</w:t>
      </w:r>
      <w:r>
        <w:rPr>
          <w:lang w:val="en-US"/>
        </w:rPr>
        <w:t>Shop</w:t>
      </w:r>
      <w:r w:rsidRPr="00931CEF">
        <w:t>”</w:t>
      </w:r>
      <w:r>
        <w:t>.</w:t>
      </w:r>
    </w:p>
    <w:p w14:paraId="706C3BD8" w14:textId="3F1E2731" w:rsidR="00DD2D9A" w:rsidRPr="00DD2D9A" w:rsidRDefault="00DD2D9A" w:rsidP="00BE64F0">
      <w:r>
        <w:t xml:space="preserve">В главном меню программного средства игрок может изменить внешний вид пушки или заднего фона игрового поля. Происходит это по открытию соответствующих пунктов меню </w:t>
      </w:r>
      <w:r w:rsidRPr="00DD2D9A">
        <w:t>“</w:t>
      </w:r>
      <w:r>
        <w:rPr>
          <w:lang w:val="en-US"/>
        </w:rPr>
        <w:t>Skins</w:t>
      </w:r>
      <w:r w:rsidRPr="00DD2D9A">
        <w:t>”</w:t>
      </w:r>
      <w:r>
        <w:t xml:space="preserve"> и</w:t>
      </w:r>
      <w:r w:rsidRPr="00DD2D9A">
        <w:t xml:space="preserve"> “</w:t>
      </w:r>
      <w:r>
        <w:rPr>
          <w:lang w:val="en-US"/>
        </w:rPr>
        <w:t>Backgrounds</w:t>
      </w:r>
      <w:r w:rsidRPr="00DD2D9A">
        <w:t>”</w:t>
      </w:r>
      <w:r>
        <w:t>. Предоставляется по три варианта внешнего вида каждого элемента, что является достаточным для кастомизации игры пользователем.</w:t>
      </w:r>
    </w:p>
    <w:p w14:paraId="2D9DACB5" w14:textId="2BFEBBB4" w:rsidR="00931CEF" w:rsidRDefault="00931CEF" w:rsidP="00BE64F0">
      <w:r>
        <w:t>В программном средстве присутствует музыкальное</w:t>
      </w:r>
      <w:r w:rsidR="00E62C8A">
        <w:t xml:space="preserve"> и визуальное</w:t>
      </w:r>
      <w:r>
        <w:t xml:space="preserve"> сопровождение.</w:t>
      </w:r>
      <w:r w:rsidR="00E62C8A">
        <w:t xml:space="preserve"> Проверка и загрузка ресурсов происходит в момент запуска приложения. При этом поиск файлов осуществляется непосредственно в директории программы.</w:t>
      </w:r>
    </w:p>
    <w:p w14:paraId="6673B989" w14:textId="448E36C3" w:rsidR="00E62C8A" w:rsidRDefault="00E62C8A" w:rsidP="00E62C8A">
      <w:pPr>
        <w:ind w:firstLine="709"/>
        <w:contextualSpacing/>
      </w:pPr>
      <w:r>
        <w:t>В случае некорректной загрузки какого-либо из файлов будет выведено соответствующее сообщение</w:t>
      </w:r>
      <w:r w:rsidRPr="00C51763">
        <w:t xml:space="preserve">, </w:t>
      </w:r>
      <w:r>
        <w:t>которое представлено на рисунке 4.</w:t>
      </w:r>
      <w:r w:rsidR="00B0175E">
        <w:t>2</w:t>
      </w:r>
      <w:r>
        <w:t xml:space="preserve">, и некоторые эффекты станут недоступны. </w:t>
      </w:r>
    </w:p>
    <w:p w14:paraId="62F5C1E8" w14:textId="091CD247" w:rsidR="008220D5" w:rsidRDefault="008220D5" w:rsidP="00E62C8A">
      <w:pPr>
        <w:ind w:firstLine="709"/>
        <w:contextualSpacing/>
      </w:pPr>
    </w:p>
    <w:p w14:paraId="31BB9DF9" w14:textId="7C37E5C5" w:rsidR="008220D5" w:rsidRDefault="008220D5" w:rsidP="00051086">
      <w:pPr>
        <w:ind w:firstLine="0"/>
        <w:contextualSpacing/>
        <w:jc w:val="center"/>
      </w:pPr>
      <w:r>
        <w:rPr>
          <w:noProof/>
        </w:rPr>
        <w:drawing>
          <wp:inline distT="0" distB="0" distL="0" distR="0" wp14:anchorId="57E0B6CB" wp14:editId="446F39EB">
            <wp:extent cx="2838450" cy="13906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76B7AC" w14:textId="01C4F0E8" w:rsidR="008220D5" w:rsidRDefault="008220D5" w:rsidP="00051086">
      <w:pPr>
        <w:ind w:firstLine="0"/>
        <w:contextualSpacing/>
        <w:jc w:val="center"/>
      </w:pPr>
    </w:p>
    <w:p w14:paraId="7B5AA368" w14:textId="0A3CC854" w:rsidR="008220D5" w:rsidRDefault="008220D5" w:rsidP="00051086">
      <w:pPr>
        <w:pStyle w:val="af4"/>
        <w:ind w:firstLine="0"/>
      </w:pPr>
      <w:r w:rsidRPr="00A4783D">
        <w:t>4.</w:t>
      </w:r>
      <w:r w:rsidR="00B0175E">
        <w:t>2</w:t>
      </w:r>
      <w:r w:rsidRPr="00A4783D">
        <w:t xml:space="preserve"> </w:t>
      </w:r>
      <w:r w:rsidR="00D0794F">
        <w:t>–</w:t>
      </w:r>
      <w:r w:rsidRPr="00A4783D">
        <w:t xml:space="preserve"> </w:t>
      </w:r>
      <w:r>
        <w:t>Сообщение при некорректной загрузке файла</w:t>
      </w:r>
    </w:p>
    <w:p w14:paraId="0A107108" w14:textId="33CD043E" w:rsidR="00B0175E" w:rsidRDefault="00B0175E" w:rsidP="008220D5">
      <w:pPr>
        <w:pStyle w:val="af4"/>
      </w:pPr>
    </w:p>
    <w:p w14:paraId="5B288B2C" w14:textId="354AC84F" w:rsidR="00473D5D" w:rsidRDefault="00A4783D" w:rsidP="00DD2D9A">
      <w:pPr>
        <w:ind w:firstLine="709"/>
        <w:contextualSpacing/>
      </w:pPr>
      <w:r>
        <w:t>Указанная выше проблема может быть исправлена путем добавления или замены группы ресурсов, соответствующих каждому элементу сопровождения.</w:t>
      </w:r>
    </w:p>
    <w:p w14:paraId="10F33DCB" w14:textId="77777777" w:rsidR="00473D5D" w:rsidRDefault="00473D5D">
      <w:pPr>
        <w:spacing w:after="160" w:line="259" w:lineRule="auto"/>
        <w:ind w:firstLine="0"/>
        <w:jc w:val="left"/>
      </w:pPr>
      <w:r>
        <w:br w:type="page"/>
      </w:r>
    </w:p>
    <w:p w14:paraId="02F96956" w14:textId="5EB50079" w:rsidR="00B0175E" w:rsidRDefault="00473D5D" w:rsidP="00051086">
      <w:pPr>
        <w:ind w:firstLine="0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5C16F4E1" wp14:editId="7D11714B">
            <wp:extent cx="2497371" cy="35242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1649" cy="3544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E00B28" w14:textId="0E18D846" w:rsidR="00473D5D" w:rsidRDefault="00473D5D" w:rsidP="00051086">
      <w:pPr>
        <w:ind w:firstLine="0"/>
        <w:contextualSpacing/>
        <w:jc w:val="center"/>
      </w:pPr>
    </w:p>
    <w:p w14:paraId="6A2DA7A1" w14:textId="54ADB98D" w:rsidR="00473D5D" w:rsidRDefault="00473D5D" w:rsidP="00051086">
      <w:pPr>
        <w:pStyle w:val="af4"/>
        <w:ind w:firstLine="0"/>
      </w:pPr>
      <w:r>
        <w:t>4.</w:t>
      </w:r>
      <w:r w:rsidR="00A100D9">
        <w:t>3</w:t>
      </w:r>
      <w:r>
        <w:t xml:space="preserve"> </w:t>
      </w:r>
      <w:r w:rsidR="00D0794F">
        <w:t>–</w:t>
      </w:r>
      <w:r>
        <w:t xml:space="preserve"> Главное окно программы</w:t>
      </w:r>
    </w:p>
    <w:p w14:paraId="574D49D8" w14:textId="4B16C969" w:rsidR="00A100D9" w:rsidRDefault="00A100D9" w:rsidP="00051086">
      <w:pPr>
        <w:pStyle w:val="af4"/>
        <w:ind w:firstLine="0"/>
      </w:pPr>
    </w:p>
    <w:p w14:paraId="44398C86" w14:textId="74C97401" w:rsidR="00A100D9" w:rsidRDefault="00A100D9" w:rsidP="00051086">
      <w:pPr>
        <w:pStyle w:val="af4"/>
        <w:ind w:firstLine="0"/>
      </w:pPr>
      <w:r>
        <w:rPr>
          <w:noProof/>
        </w:rPr>
        <w:drawing>
          <wp:inline distT="0" distB="0" distL="0" distR="0" wp14:anchorId="7EF4DC36" wp14:editId="01E3E52A">
            <wp:extent cx="2533650" cy="3582346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2002" cy="3594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44159" w14:textId="59E47594" w:rsidR="00A100D9" w:rsidRDefault="00A100D9" w:rsidP="00051086">
      <w:pPr>
        <w:pStyle w:val="af4"/>
        <w:ind w:firstLine="0"/>
      </w:pPr>
    </w:p>
    <w:p w14:paraId="2C7FA3F4" w14:textId="4579B4EF" w:rsidR="00AD7116" w:rsidRDefault="00A100D9" w:rsidP="00051086">
      <w:pPr>
        <w:pStyle w:val="af4"/>
        <w:ind w:firstLine="0"/>
      </w:pPr>
      <w:r>
        <w:t xml:space="preserve">4.4 </w:t>
      </w:r>
      <w:r w:rsidR="00D0794F">
        <w:t>–</w:t>
      </w:r>
      <w:r>
        <w:t xml:space="preserve"> Внешний вид игрового поля</w:t>
      </w:r>
    </w:p>
    <w:p w14:paraId="1BA19CFF" w14:textId="77777777" w:rsidR="00AD7116" w:rsidRDefault="00AD7116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br w:type="page"/>
      </w:r>
    </w:p>
    <w:p w14:paraId="30EFD6E4" w14:textId="39DBACF4" w:rsidR="00A100D9" w:rsidRDefault="00AD7116" w:rsidP="00051086">
      <w:pPr>
        <w:pStyle w:val="af6"/>
        <w:ind w:firstLine="0"/>
      </w:pPr>
      <w:r>
        <w:lastRenderedPageBreak/>
        <w:t>ЗАКЛЮЧЕНИЕ</w:t>
      </w:r>
    </w:p>
    <w:p w14:paraId="3B86EE7F" w14:textId="42786085" w:rsidR="00AD7116" w:rsidRDefault="00AD7116" w:rsidP="00AD7116">
      <w:pPr>
        <w:pStyle w:val="af6"/>
      </w:pPr>
    </w:p>
    <w:p w14:paraId="1F1B94C0" w14:textId="4640372C" w:rsidR="00AD7116" w:rsidRDefault="00A67CF0" w:rsidP="00AD7116">
      <w:r>
        <w:t>Видеоигры стали значительной частью жизни множества людей. Большинство игр никак не влияет на развитие человека, однако существуют проекты, благодаря которым пользователи развивают логическое мышление, улучшают реакцию, учатся думать наперёд</w:t>
      </w:r>
      <w:r w:rsidR="00826CFB">
        <w:t>. Это помогает игрокам в их повседневной жизни, помимо виртуальной.</w:t>
      </w:r>
    </w:p>
    <w:p w14:paraId="28915F7D" w14:textId="55DA1D27" w:rsidR="00826CFB" w:rsidRDefault="00826CFB" w:rsidP="00AD7116">
      <w:r>
        <w:t xml:space="preserve">В рамках данного курсового проекта было разработано программное средство </w:t>
      </w:r>
      <w:r w:rsidRPr="00826CFB">
        <w:t>“</w:t>
      </w:r>
      <w:r>
        <w:rPr>
          <w:lang w:val="en-US"/>
        </w:rPr>
        <w:t>Ball</w:t>
      </w:r>
      <w:r w:rsidRPr="00826CFB">
        <w:t xml:space="preserve"> </w:t>
      </w:r>
      <w:r>
        <w:rPr>
          <w:lang w:val="en-US"/>
        </w:rPr>
        <w:t>Blast</w:t>
      </w:r>
      <w:r w:rsidRPr="00826CFB">
        <w:t xml:space="preserve">”, </w:t>
      </w:r>
      <w:r>
        <w:t>которое поможет пользователю скрасить время, проведённое за компьютером. Согласно поставленным задачам, в данном приложении были реализованы следующие возможности:</w:t>
      </w:r>
    </w:p>
    <w:p w14:paraId="6A622A8C" w14:textId="686E16D3" w:rsidR="00826CFB" w:rsidRPr="00DE6A2D" w:rsidRDefault="00D0794F" w:rsidP="00826CFB">
      <w:r>
        <w:t>–</w:t>
      </w:r>
      <w:r w:rsidR="00826CFB">
        <w:t xml:space="preserve"> смена заднего фона игрового поля</w:t>
      </w:r>
      <w:r w:rsidR="00826CFB" w:rsidRPr="00DE6A2D">
        <w:t>;</w:t>
      </w:r>
    </w:p>
    <w:p w14:paraId="53073AF6" w14:textId="43CD058C" w:rsidR="00826CFB" w:rsidRPr="00F84918" w:rsidRDefault="00D0794F" w:rsidP="00826CFB">
      <w:r>
        <w:t>–</w:t>
      </w:r>
      <w:r w:rsidR="00826CFB">
        <w:t xml:space="preserve"> смена вида </w:t>
      </w:r>
      <w:r w:rsidR="00826CFB" w:rsidRPr="00F84918">
        <w:t>“</w:t>
      </w:r>
      <w:r w:rsidR="00826CFB">
        <w:t>пушки</w:t>
      </w:r>
      <w:r w:rsidR="00826CFB" w:rsidRPr="00F84918">
        <w:t>”;</w:t>
      </w:r>
    </w:p>
    <w:p w14:paraId="576DE41B" w14:textId="502ECEB7" w:rsidR="00826CFB" w:rsidRDefault="00D0794F" w:rsidP="00826CFB">
      <w:r>
        <w:t>–</w:t>
      </w:r>
      <w:r w:rsidR="00826CFB" w:rsidRPr="00DE6A2D">
        <w:t xml:space="preserve"> </w:t>
      </w:r>
      <w:r w:rsidR="00826CFB">
        <w:t>встроенный магазин с покупкой улучшений</w:t>
      </w:r>
      <w:r w:rsidR="00826CFB" w:rsidRPr="00DE6A2D">
        <w:t>;</w:t>
      </w:r>
    </w:p>
    <w:p w14:paraId="2DD4B980" w14:textId="29083B0C" w:rsidR="00826CFB" w:rsidRPr="00DE6A2D" w:rsidRDefault="00D0794F" w:rsidP="00826CFB">
      <w:r>
        <w:t>–</w:t>
      </w:r>
      <w:r w:rsidR="00826CFB">
        <w:t xml:space="preserve"> возможность отключения музыки</w:t>
      </w:r>
      <w:r w:rsidR="00826CFB" w:rsidRPr="00DE6A2D">
        <w:t>;</w:t>
      </w:r>
    </w:p>
    <w:p w14:paraId="2B9D5622" w14:textId="6A32ECAA" w:rsidR="00826CFB" w:rsidRDefault="00D0794F" w:rsidP="00826CFB">
      <w:r>
        <w:t>–</w:t>
      </w:r>
      <w:r w:rsidR="00826CFB">
        <w:t xml:space="preserve"> отображение количества заработанных очков и монет</w:t>
      </w:r>
      <w:r w:rsidR="00826CFB" w:rsidRPr="00826CFB">
        <w:t>;</w:t>
      </w:r>
    </w:p>
    <w:p w14:paraId="19A20D7F" w14:textId="64C4C109" w:rsidR="00092E68" w:rsidRDefault="00092E68" w:rsidP="00826CFB">
      <w:r>
        <w:t xml:space="preserve">Для выполнения всех поставленных задач потребовалось тщательно изучить возможности языка </w:t>
      </w:r>
      <w:r>
        <w:rPr>
          <w:lang w:val="en-US"/>
        </w:rPr>
        <w:t>Delphi</w:t>
      </w:r>
      <w:r w:rsidRPr="00092E68">
        <w:t xml:space="preserve">, </w:t>
      </w:r>
      <w:r>
        <w:t>освоить взаимодействие между компонентами внутри него, научиться основам объектно-ориентированного программирования.</w:t>
      </w:r>
    </w:p>
    <w:p w14:paraId="6B2E6383" w14:textId="1FFE608C" w:rsidR="00092E68" w:rsidRDefault="00092E68" w:rsidP="00826CFB">
      <w:pPr>
        <w:rPr>
          <w:rFonts w:cs="Times New Roman"/>
          <w:szCs w:val="28"/>
        </w:rPr>
      </w:pPr>
      <w:r>
        <w:t xml:space="preserve">Существует большое количество возможных улучшений приложения. Одним из них является создание новых уровней сложности, возможности дальнейшего ускорения игрового процесса путём добавления новых умений во внутриигровой магазин. </w:t>
      </w:r>
      <w:r>
        <w:rPr>
          <w:rFonts w:cs="Times New Roman"/>
          <w:szCs w:val="28"/>
        </w:rPr>
        <w:t>Другим вариантом развития является адаптация проекта для запуска на устройствах с низкой разрешающей способностью экрана и переход к кроссплатформенной разработке.</w:t>
      </w:r>
    </w:p>
    <w:p w14:paraId="7CCAA689" w14:textId="1B5FD9BA" w:rsidR="00404799" w:rsidRDefault="00092E68" w:rsidP="00826CFB">
      <w:pPr>
        <w:rPr>
          <w:rFonts w:cs="Times New Roman"/>
          <w:szCs w:val="28"/>
        </w:rPr>
      </w:pPr>
      <w:r>
        <w:rPr>
          <w:rFonts w:cs="Times New Roman"/>
          <w:szCs w:val="28"/>
        </w:rPr>
        <w:t>Использование данного п</w:t>
      </w:r>
      <w:r w:rsidR="000A6D5D">
        <w:rPr>
          <w:rFonts w:cs="Times New Roman"/>
          <w:szCs w:val="28"/>
        </w:rPr>
        <w:t>рограммного средства</w:t>
      </w:r>
      <w:r>
        <w:rPr>
          <w:rFonts w:cs="Times New Roman"/>
          <w:szCs w:val="28"/>
        </w:rPr>
        <w:t xml:space="preserve"> позволит не только провести время с удовольствием, но также и развить свою реакцию, логическое мышление и способность просчитывать действия на несколько шагов вперед.</w:t>
      </w:r>
    </w:p>
    <w:p w14:paraId="47307A54" w14:textId="77777777" w:rsidR="00404799" w:rsidRDefault="00404799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7BA245E2" w14:textId="6482E071" w:rsidR="00092E68" w:rsidRDefault="00404799" w:rsidP="00051086">
      <w:pPr>
        <w:pStyle w:val="af6"/>
        <w:ind w:firstLine="0"/>
      </w:pPr>
      <w:r>
        <w:lastRenderedPageBreak/>
        <w:t>СПИСОК ИСПОЛЬЗОВАННЫХ ИСТОЧНИКОВ</w:t>
      </w:r>
    </w:p>
    <w:p w14:paraId="0BE93A47" w14:textId="0D6D6680" w:rsidR="00404799" w:rsidRDefault="00404799" w:rsidP="00404799">
      <w:pPr>
        <w:pStyle w:val="af6"/>
      </w:pPr>
    </w:p>
    <w:p w14:paraId="69E2E260" w14:textId="77777777" w:rsidR="00404799" w:rsidRPr="008969E8" w:rsidRDefault="00404799" w:rsidP="00404799">
      <w:pPr>
        <w:numPr>
          <w:ilvl w:val="0"/>
          <w:numId w:val="2"/>
        </w:numPr>
        <w:ind w:left="0"/>
        <w:contextualSpacing/>
        <w:rPr>
          <w:rFonts w:cs="Times New Roman"/>
          <w:spacing w:val="4"/>
          <w:szCs w:val="28"/>
        </w:rPr>
      </w:pPr>
      <w:r>
        <w:rPr>
          <w:rFonts w:cs="Times New Roman"/>
          <w:szCs w:val="28"/>
        </w:rPr>
        <w:t xml:space="preserve">Фараонов, В. </w:t>
      </w:r>
      <w:r w:rsidRPr="008969E8">
        <w:rPr>
          <w:rFonts w:cs="Times New Roman"/>
          <w:szCs w:val="28"/>
        </w:rPr>
        <w:t xml:space="preserve">В. </w:t>
      </w:r>
      <w:r w:rsidRPr="008969E8">
        <w:rPr>
          <w:rFonts w:cs="Times New Roman"/>
          <w:szCs w:val="28"/>
          <w:lang w:val="en-US"/>
        </w:rPr>
        <w:t>Delphi</w:t>
      </w:r>
      <w:r>
        <w:rPr>
          <w:rFonts w:cs="Times New Roman"/>
          <w:szCs w:val="28"/>
        </w:rPr>
        <w:t xml:space="preserve"> 6. Учебный курс: / В. </w:t>
      </w:r>
      <w:r w:rsidRPr="008969E8">
        <w:rPr>
          <w:rFonts w:cs="Times New Roman"/>
          <w:szCs w:val="28"/>
        </w:rPr>
        <w:t>В. Фараонов.</w:t>
      </w:r>
      <w:r>
        <w:rPr>
          <w:rFonts w:cs="Times New Roman"/>
          <w:szCs w:val="28"/>
        </w:rPr>
        <w:t xml:space="preserve"> – СПб: изд.</w:t>
      </w:r>
      <w:r w:rsidRPr="008969E8">
        <w:rPr>
          <w:rFonts w:cs="Times New Roman"/>
          <w:szCs w:val="28"/>
        </w:rPr>
        <w:t xml:space="preserve"> С. В. Малгачёва, 2001.  –  231 с</w:t>
      </w:r>
      <w:r w:rsidRPr="001F3DBF">
        <w:rPr>
          <w:rFonts w:cs="Times New Roman"/>
          <w:szCs w:val="28"/>
        </w:rPr>
        <w:t>.</w:t>
      </w:r>
    </w:p>
    <w:p w14:paraId="1F3BFA4D" w14:textId="77777777" w:rsidR="00404799" w:rsidRDefault="00404799" w:rsidP="00404799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 w:rsidRPr="008969E8">
        <w:rPr>
          <w:rFonts w:cs="Times New Roman"/>
          <w:spacing w:val="2"/>
          <w:szCs w:val="28"/>
        </w:rPr>
        <w:t>П</w:t>
      </w:r>
      <w:r>
        <w:rPr>
          <w:rFonts w:cs="Times New Roman"/>
          <w:spacing w:val="2"/>
          <w:szCs w:val="28"/>
        </w:rPr>
        <w:t xml:space="preserve">рограммирование на языке Delphi </w:t>
      </w:r>
      <w:r w:rsidRPr="00995B45">
        <w:rPr>
          <w:rFonts w:cs="Times New Roman"/>
          <w:spacing w:val="2"/>
          <w:szCs w:val="28"/>
        </w:rPr>
        <w:t>/</w:t>
      </w:r>
      <w:r>
        <w:rPr>
          <w:rFonts w:cs="Times New Roman"/>
          <w:spacing w:val="2"/>
          <w:szCs w:val="28"/>
        </w:rPr>
        <w:t xml:space="preserve"> Д. А. Сурков </w:t>
      </w:r>
      <w:r w:rsidRPr="00995B45">
        <w:rPr>
          <w:rFonts w:cs="Times New Roman"/>
          <w:spacing w:val="2"/>
          <w:szCs w:val="28"/>
        </w:rPr>
        <w:t>[</w:t>
      </w:r>
      <w:r>
        <w:rPr>
          <w:rFonts w:cs="Times New Roman"/>
          <w:spacing w:val="2"/>
          <w:szCs w:val="28"/>
        </w:rPr>
        <w:t>и др.</w:t>
      </w:r>
      <w:r w:rsidRPr="00995B45">
        <w:rPr>
          <w:rFonts w:cs="Times New Roman"/>
          <w:spacing w:val="2"/>
          <w:szCs w:val="28"/>
        </w:rPr>
        <w:t>]</w:t>
      </w:r>
      <w:r>
        <w:rPr>
          <w:rFonts w:cs="Times New Roman"/>
          <w:spacing w:val="2"/>
          <w:szCs w:val="28"/>
        </w:rPr>
        <w:t>. – учеб.</w:t>
      </w:r>
      <w:r w:rsidRPr="008969E8">
        <w:rPr>
          <w:rFonts w:cs="Times New Roman"/>
          <w:spacing w:val="2"/>
          <w:szCs w:val="28"/>
        </w:rPr>
        <w:t xml:space="preserve"> пособие. – Режим доступа: http://www.rsdn.ru/?summary/3165.xml, </w:t>
      </w:r>
      <w:r>
        <w:rPr>
          <w:rFonts w:cs="Times New Roman"/>
          <w:spacing w:val="2"/>
          <w:szCs w:val="28"/>
        </w:rPr>
        <w:t xml:space="preserve">– </w:t>
      </w:r>
      <w:r w:rsidRPr="008969E8">
        <w:rPr>
          <w:rFonts w:cs="Times New Roman"/>
          <w:spacing w:val="2"/>
          <w:szCs w:val="28"/>
        </w:rPr>
        <w:t>2005.</w:t>
      </w:r>
    </w:p>
    <w:p w14:paraId="0FD3BD46" w14:textId="77777777" w:rsidR="00404799" w:rsidRDefault="00404799" w:rsidP="00404799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 w:rsidRPr="0073793A">
        <w:rPr>
          <w:rFonts w:eastAsia="Times New Roman" w:cs="Times New Roman"/>
          <w:szCs w:val="28"/>
          <w:lang w:eastAsia="ru-RU"/>
        </w:rPr>
        <w:t>Орлов</w:t>
      </w:r>
      <w:r>
        <w:rPr>
          <w:rFonts w:eastAsia="Times New Roman" w:cs="Times New Roman"/>
          <w:szCs w:val="28"/>
          <w:lang w:eastAsia="ru-RU"/>
        </w:rPr>
        <w:t>,</w:t>
      </w:r>
      <w:r w:rsidRPr="0073793A">
        <w:rPr>
          <w:rFonts w:eastAsia="Times New Roman" w:cs="Times New Roman"/>
          <w:szCs w:val="28"/>
          <w:lang w:eastAsia="ru-RU"/>
        </w:rPr>
        <w:t xml:space="preserve"> С. А. Технологии разработки программного обеспечения: учеб. Пособие. – СПб, 2003.</w:t>
      </w:r>
    </w:p>
    <w:p w14:paraId="42E3DA54" w14:textId="77777777" w:rsidR="00404799" w:rsidRPr="008969E8" w:rsidRDefault="00404799" w:rsidP="00404799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 w:rsidRPr="0073793A">
        <w:rPr>
          <w:rFonts w:eastAsia="Times New Roman" w:cs="Times New Roman"/>
          <w:szCs w:val="28"/>
          <w:lang w:eastAsia="ru-RU"/>
        </w:rPr>
        <w:t>Глухова, Л. А.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8969E8">
        <w:rPr>
          <w:rFonts w:cs="Times New Roman"/>
          <w:spacing w:val="2"/>
          <w:szCs w:val="28"/>
        </w:rPr>
        <w:t xml:space="preserve">Основы алгоритмизации и программирования: Лаб. практикум для студ. </w:t>
      </w:r>
      <w:r w:rsidRPr="008969E8">
        <w:rPr>
          <w:rStyle w:val="grame"/>
          <w:rFonts w:cs="Times New Roman"/>
          <w:spacing w:val="2"/>
          <w:szCs w:val="28"/>
        </w:rPr>
        <w:t>спец</w:t>
      </w:r>
      <w:r w:rsidRPr="008969E8">
        <w:rPr>
          <w:rFonts w:cs="Times New Roman"/>
          <w:spacing w:val="2"/>
          <w:szCs w:val="28"/>
        </w:rPr>
        <w:t xml:space="preserve">. I-40 01 </w:t>
      </w:r>
      <w:r w:rsidRPr="008969E8">
        <w:rPr>
          <w:rStyle w:val="spelle"/>
          <w:rFonts w:cs="Times New Roman"/>
          <w:spacing w:val="2"/>
          <w:szCs w:val="28"/>
        </w:rPr>
        <w:t>01</w:t>
      </w:r>
      <w:r w:rsidRPr="008969E8">
        <w:rPr>
          <w:rFonts w:cs="Times New Roman"/>
          <w:spacing w:val="2"/>
          <w:szCs w:val="28"/>
        </w:rPr>
        <w:t xml:space="preserve"> «Программное обеспечение информационных технологий» дневной формы </w:t>
      </w:r>
      <w:r>
        <w:rPr>
          <w:rStyle w:val="spelle"/>
          <w:rFonts w:cs="Times New Roman"/>
          <w:spacing w:val="2"/>
          <w:szCs w:val="28"/>
        </w:rPr>
        <w:t>обуч</w:t>
      </w:r>
      <w:r w:rsidRPr="008969E8">
        <w:rPr>
          <w:rFonts w:cs="Times New Roman"/>
          <w:spacing w:val="2"/>
          <w:szCs w:val="28"/>
        </w:rPr>
        <w:t xml:space="preserve">. </w:t>
      </w:r>
      <w:r w:rsidRPr="0073793A">
        <w:rPr>
          <w:rFonts w:eastAsia="Times New Roman" w:cs="Times New Roman"/>
          <w:szCs w:val="28"/>
          <w:lang w:eastAsia="ru-RU"/>
        </w:rPr>
        <w:t>В 4 ч.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E16EF9">
        <w:rPr>
          <w:rFonts w:eastAsia="Times New Roman" w:cs="Times New Roman"/>
          <w:szCs w:val="28"/>
          <w:lang w:eastAsia="ru-RU"/>
        </w:rPr>
        <w:t>/</w:t>
      </w:r>
      <w:r>
        <w:rPr>
          <w:rFonts w:eastAsia="Times New Roman" w:cs="Times New Roman"/>
          <w:szCs w:val="28"/>
          <w:lang w:eastAsia="ru-RU"/>
        </w:rPr>
        <w:t xml:space="preserve"> Л. А. Глухова, Е. Е.</w:t>
      </w:r>
      <w:r w:rsidRPr="00E16EF9">
        <w:rPr>
          <w:rFonts w:eastAsia="Times New Roman" w:cs="Times New Roman"/>
          <w:szCs w:val="28"/>
          <w:lang w:eastAsia="ru-RU"/>
        </w:rPr>
        <w:t xml:space="preserve"> </w:t>
      </w:r>
      <w:r>
        <w:rPr>
          <w:rFonts w:eastAsia="Times New Roman" w:cs="Times New Roman"/>
          <w:szCs w:val="28"/>
          <w:lang w:eastAsia="ru-RU"/>
        </w:rPr>
        <w:t>Фадеева, Е. П</w:t>
      </w:r>
      <w:r w:rsidRPr="0073793A">
        <w:rPr>
          <w:rFonts w:eastAsia="Times New Roman" w:cs="Times New Roman"/>
          <w:szCs w:val="28"/>
          <w:lang w:eastAsia="ru-RU"/>
        </w:rPr>
        <w:t>. Фадеева</w:t>
      </w:r>
      <w:r>
        <w:rPr>
          <w:rFonts w:eastAsia="Times New Roman" w:cs="Times New Roman"/>
          <w:szCs w:val="28"/>
          <w:lang w:eastAsia="ru-RU"/>
        </w:rPr>
        <w:t>.</w:t>
      </w:r>
      <w:r w:rsidRPr="0073793A">
        <w:rPr>
          <w:rFonts w:eastAsia="Times New Roman" w:cs="Times New Roman"/>
          <w:szCs w:val="28"/>
          <w:lang w:eastAsia="ru-RU"/>
        </w:rPr>
        <w:t xml:space="preserve"> – Минск: БГУИР, 2007.</w:t>
      </w:r>
      <w:r>
        <w:rPr>
          <w:rFonts w:eastAsia="Times New Roman" w:cs="Times New Roman"/>
          <w:szCs w:val="28"/>
          <w:lang w:eastAsia="ru-RU"/>
        </w:rPr>
        <w:t xml:space="preserve"> – Ч. 3.</w:t>
      </w:r>
      <w:r w:rsidRPr="0073793A">
        <w:rPr>
          <w:rFonts w:eastAsia="Times New Roman" w:cs="Times New Roman"/>
          <w:szCs w:val="28"/>
          <w:lang w:eastAsia="ru-RU"/>
        </w:rPr>
        <w:t xml:space="preserve"> – 51 с.</w:t>
      </w:r>
    </w:p>
    <w:p w14:paraId="1F31B351" w14:textId="77777777" w:rsidR="00404799" w:rsidRPr="008969E8" w:rsidRDefault="00404799" w:rsidP="00404799">
      <w:pPr>
        <w:numPr>
          <w:ilvl w:val="0"/>
          <w:numId w:val="2"/>
        </w:numPr>
        <w:ind w:left="0"/>
        <w:contextualSpacing/>
        <w:rPr>
          <w:rFonts w:cs="Times New Roman"/>
          <w:szCs w:val="28"/>
        </w:rPr>
      </w:pPr>
      <w:r w:rsidRPr="0073793A">
        <w:rPr>
          <w:rFonts w:eastAsia="Calibri" w:cs="Times New Roman"/>
          <w:szCs w:val="28"/>
        </w:rPr>
        <w:t xml:space="preserve">Шупрута, В. В. </w:t>
      </w:r>
      <w:r w:rsidRPr="0073793A">
        <w:rPr>
          <w:rFonts w:eastAsia="Calibri" w:cs="Times New Roman"/>
          <w:szCs w:val="28"/>
          <w:lang w:val="en-US"/>
        </w:rPr>
        <w:t>Delphi</w:t>
      </w:r>
      <w:r w:rsidRPr="0073793A">
        <w:rPr>
          <w:rFonts w:eastAsia="Calibri" w:cs="Times New Roman"/>
          <w:szCs w:val="28"/>
        </w:rPr>
        <w:t xml:space="preserve"> 2005.</w:t>
      </w:r>
      <w:r>
        <w:rPr>
          <w:rFonts w:cs="Times New Roman"/>
          <w:szCs w:val="28"/>
        </w:rPr>
        <w:t xml:space="preserve"> Учимся программировать: / В. </w:t>
      </w:r>
      <w:r w:rsidRPr="008969E8">
        <w:rPr>
          <w:rFonts w:cs="Times New Roman"/>
          <w:szCs w:val="28"/>
        </w:rPr>
        <w:t>В. Шупру</w:t>
      </w:r>
      <w:r>
        <w:rPr>
          <w:rFonts w:cs="Times New Roman"/>
          <w:szCs w:val="28"/>
        </w:rPr>
        <w:t>та. – Москва: изд.</w:t>
      </w:r>
      <w:r w:rsidRPr="008969E8">
        <w:rPr>
          <w:rFonts w:cs="Times New Roman"/>
          <w:szCs w:val="28"/>
        </w:rPr>
        <w:t xml:space="preserve"> «НТ Прес</w:t>
      </w:r>
      <w:r>
        <w:rPr>
          <w:rFonts w:cs="Times New Roman"/>
          <w:szCs w:val="28"/>
        </w:rPr>
        <w:t>с», 2001. – 140 с.</w:t>
      </w:r>
    </w:p>
    <w:p w14:paraId="7B557F6A" w14:textId="77777777" w:rsidR="00404799" w:rsidRPr="008969E8" w:rsidRDefault="00404799" w:rsidP="00404799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</w:rPr>
        <w:t xml:space="preserve">Уилсон, С. </w:t>
      </w:r>
      <w:r w:rsidRPr="0073793A">
        <w:rPr>
          <w:rFonts w:eastAsia="Times New Roman" w:cs="Times New Roman"/>
          <w:szCs w:val="28"/>
          <w:lang w:eastAsia="ru-RU"/>
        </w:rPr>
        <w:t>Принципы проектирования и разработки программного обеспечения, yчеб</w:t>
      </w:r>
      <w:r>
        <w:rPr>
          <w:rFonts w:eastAsia="Times New Roman" w:cs="Times New Roman"/>
          <w:szCs w:val="28"/>
          <w:lang w:eastAsia="ru-RU"/>
        </w:rPr>
        <w:t>н.</w:t>
      </w:r>
      <w:r w:rsidRPr="0073793A">
        <w:rPr>
          <w:rFonts w:eastAsia="Times New Roman" w:cs="Times New Roman"/>
          <w:szCs w:val="28"/>
          <w:lang w:eastAsia="ru-RU"/>
        </w:rPr>
        <w:t xml:space="preserve"> курс. – СПб, 2003.</w:t>
      </w:r>
    </w:p>
    <w:p w14:paraId="3901F286" w14:textId="3F2DD939" w:rsidR="00AC2748" w:rsidRDefault="00404799" w:rsidP="00AC2748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 w:rsidRPr="008969E8">
        <w:rPr>
          <w:rFonts w:cs="Times New Roman"/>
          <w:spacing w:val="2"/>
          <w:szCs w:val="28"/>
          <w:lang w:val="en-GB"/>
        </w:rPr>
        <w:t>RAD</w:t>
      </w:r>
      <w:r w:rsidRPr="008969E8">
        <w:rPr>
          <w:rFonts w:cs="Times New Roman"/>
          <w:spacing w:val="2"/>
          <w:szCs w:val="28"/>
        </w:rPr>
        <w:t xml:space="preserve"> </w:t>
      </w:r>
      <w:r w:rsidRPr="008969E8">
        <w:rPr>
          <w:rFonts w:cs="Times New Roman"/>
          <w:spacing w:val="2"/>
          <w:szCs w:val="28"/>
          <w:lang w:val="en-GB"/>
        </w:rPr>
        <w:t>Studio</w:t>
      </w:r>
      <w:r w:rsidRPr="008969E8">
        <w:rPr>
          <w:rFonts w:cs="Times New Roman"/>
          <w:spacing w:val="2"/>
          <w:szCs w:val="28"/>
        </w:rPr>
        <w:t xml:space="preserve"> </w:t>
      </w:r>
      <w:r w:rsidRPr="008969E8">
        <w:rPr>
          <w:rFonts w:cs="Times New Roman"/>
          <w:spacing w:val="2"/>
          <w:szCs w:val="28"/>
          <w:lang w:val="en-GB"/>
        </w:rPr>
        <w:t>Product</w:t>
      </w:r>
      <w:r w:rsidRPr="008969E8">
        <w:rPr>
          <w:rFonts w:cs="Times New Roman"/>
          <w:spacing w:val="2"/>
          <w:szCs w:val="28"/>
        </w:rPr>
        <w:t xml:space="preserve"> </w:t>
      </w:r>
      <w:r w:rsidRPr="008969E8">
        <w:rPr>
          <w:rFonts w:cs="Times New Roman"/>
          <w:spacing w:val="2"/>
          <w:szCs w:val="28"/>
          <w:lang w:val="en-GB"/>
        </w:rPr>
        <w:t>Documentation</w:t>
      </w:r>
      <w:r w:rsidRPr="008969E8">
        <w:rPr>
          <w:rFonts w:cs="Times New Roman"/>
          <w:spacing w:val="2"/>
          <w:szCs w:val="28"/>
        </w:rPr>
        <w:t xml:space="preserve"> – </w:t>
      </w:r>
      <w:r w:rsidRPr="008969E8">
        <w:rPr>
          <w:rFonts w:cs="Times New Roman"/>
          <w:spacing w:val="2"/>
          <w:szCs w:val="28"/>
          <w:lang w:val="en-GB"/>
        </w:rPr>
        <w:t>Embarcadero</w:t>
      </w:r>
      <w:r w:rsidRPr="008969E8">
        <w:rPr>
          <w:rFonts w:cs="Times New Roman"/>
          <w:spacing w:val="2"/>
          <w:szCs w:val="28"/>
        </w:rPr>
        <w:t xml:space="preserve"> </w:t>
      </w:r>
      <w:r w:rsidRPr="008969E8">
        <w:rPr>
          <w:rFonts w:cs="Times New Roman"/>
          <w:spacing w:val="2"/>
          <w:szCs w:val="28"/>
          <w:lang w:val="en-GB"/>
        </w:rPr>
        <w:t>Technologies</w:t>
      </w:r>
      <w:r w:rsidRPr="008969E8">
        <w:rPr>
          <w:rFonts w:cs="Times New Roman"/>
          <w:spacing w:val="2"/>
          <w:szCs w:val="28"/>
        </w:rPr>
        <w:t xml:space="preserve"> [Электронный ресурс]. – Электронные данные. – Режим доступа: </w:t>
      </w:r>
      <w:hyperlink r:id="rId27" w:history="1">
        <w:r w:rsidRPr="008969E8">
          <w:rPr>
            <w:rStyle w:val="a9"/>
            <w:rFonts w:cs="Times New Roman"/>
            <w:color w:val="000000" w:themeColor="text1"/>
            <w:spacing w:val="2"/>
            <w:szCs w:val="28"/>
          </w:rPr>
          <w:t>http://docs.embarcadero.com/products/rad_studio</w:t>
        </w:r>
      </w:hyperlink>
      <w:r w:rsidRPr="008969E8">
        <w:rPr>
          <w:rFonts w:cs="Times New Roman"/>
          <w:spacing w:val="2"/>
          <w:szCs w:val="28"/>
        </w:rPr>
        <w:t>.</w:t>
      </w:r>
    </w:p>
    <w:p w14:paraId="3FFA0646" w14:textId="77777777" w:rsidR="00CC1912" w:rsidRPr="00D97476" w:rsidRDefault="00CC1912" w:rsidP="00CC1912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 w:rsidRPr="003F01E0">
        <w:rPr>
          <w:color w:val="000000"/>
          <w:szCs w:val="28"/>
        </w:rPr>
        <w:t>Серебряная, Л.В. Марина, И.М. Структуры и алгоритмы обработки данных: учебно-метод. пособие для студ. спец. «Программное обеспечение информационных технологий» всех форм обуч. / Л. В. Серебряная, И. М. Марина. – Минск: БГУИР, 2012. – 49 с</w:t>
      </w:r>
      <w:r>
        <w:rPr>
          <w:color w:val="000000"/>
          <w:szCs w:val="28"/>
        </w:rPr>
        <w:t>;</w:t>
      </w:r>
    </w:p>
    <w:p w14:paraId="5CF326E3" w14:textId="07DBB1FF" w:rsidR="00CC1912" w:rsidRPr="00CC1912" w:rsidRDefault="00CC1912" w:rsidP="00AC2748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 w:rsidRPr="003F01E0">
        <w:rPr>
          <w:color w:val="000000"/>
          <w:szCs w:val="28"/>
        </w:rPr>
        <w:t xml:space="preserve">Графические возможности Делфи (электронный ресурс). – Электронные данные. – Режим доступа: </w:t>
      </w:r>
      <w:hyperlink r:id="rId28" w:history="1">
        <w:r w:rsidRPr="009D091A">
          <w:rPr>
            <w:rStyle w:val="a9"/>
            <w:szCs w:val="28"/>
          </w:rPr>
          <w:t>http://delphi7.gym5cheb.ru</w:t>
        </w:r>
      </w:hyperlink>
      <w:r>
        <w:rPr>
          <w:color w:val="000000"/>
          <w:szCs w:val="28"/>
        </w:rPr>
        <w:t>;</w:t>
      </w:r>
    </w:p>
    <w:p w14:paraId="38D42338" w14:textId="77777777" w:rsidR="00CC1912" w:rsidRPr="005B7BD0" w:rsidRDefault="00CC1912" w:rsidP="00CC1912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</w:rPr>
        <w:t xml:space="preserve">Культин, Н. А. Основы программирования в </w:t>
      </w:r>
      <w:r>
        <w:rPr>
          <w:rFonts w:cs="Times New Roman"/>
          <w:spacing w:val="2"/>
          <w:szCs w:val="28"/>
          <w:lang w:val="en-US"/>
        </w:rPr>
        <w:t>Delphi</w:t>
      </w:r>
      <w:r w:rsidRPr="007E00DC">
        <w:rPr>
          <w:rFonts w:cs="Times New Roman"/>
          <w:spacing w:val="2"/>
          <w:szCs w:val="28"/>
        </w:rPr>
        <w:t xml:space="preserve"> 2007</w:t>
      </w:r>
      <w:r>
        <w:rPr>
          <w:rFonts w:cs="Times New Roman"/>
          <w:spacing w:val="2"/>
          <w:szCs w:val="28"/>
        </w:rPr>
        <w:t xml:space="preserve"> 2-е издание – учеб. пособие. </w:t>
      </w:r>
      <w:r>
        <w:rPr>
          <w:rFonts w:cs="Times New Roman"/>
          <w:szCs w:val="28"/>
        </w:rPr>
        <w:t>– Москва: изд.</w:t>
      </w:r>
      <w:r w:rsidRPr="008969E8">
        <w:rPr>
          <w:rFonts w:cs="Times New Roman"/>
          <w:szCs w:val="28"/>
        </w:rPr>
        <w:t xml:space="preserve"> «НТ Прес</w:t>
      </w:r>
      <w:r>
        <w:rPr>
          <w:rFonts w:cs="Times New Roman"/>
          <w:szCs w:val="28"/>
        </w:rPr>
        <w:t xml:space="preserve">с», 2008. </w:t>
      </w:r>
      <w:r>
        <w:rPr>
          <w:rFonts w:cs="Times New Roman"/>
          <w:spacing w:val="2"/>
          <w:szCs w:val="28"/>
        </w:rPr>
        <w:t>– 182с.</w:t>
      </w:r>
    </w:p>
    <w:p w14:paraId="6F0226F9" w14:textId="7AE644CB" w:rsidR="00CC1912" w:rsidRPr="00CC1912" w:rsidRDefault="00CC1912" w:rsidP="00CC1912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szCs w:val="28"/>
        </w:rPr>
        <w:t xml:space="preserve">Хлебостроев, В. С. Программирование графики в </w:t>
      </w:r>
      <w:r>
        <w:rPr>
          <w:szCs w:val="28"/>
          <w:lang w:val="en-US"/>
        </w:rPr>
        <w:t>Delphi</w:t>
      </w:r>
      <w:r>
        <w:rPr>
          <w:szCs w:val="28"/>
        </w:rPr>
        <w:t xml:space="preserve"> </w:t>
      </w:r>
      <w:r>
        <w:rPr>
          <w:rFonts w:cs="Times New Roman"/>
          <w:spacing w:val="2"/>
          <w:szCs w:val="28"/>
        </w:rPr>
        <w:t xml:space="preserve">– учеб. пособие. </w:t>
      </w:r>
      <w:r>
        <w:rPr>
          <w:rFonts w:cs="Times New Roman"/>
          <w:szCs w:val="28"/>
        </w:rPr>
        <w:t>– Москва: изд.</w:t>
      </w:r>
      <w:r w:rsidRPr="008969E8">
        <w:rPr>
          <w:rFonts w:cs="Times New Roman"/>
          <w:szCs w:val="28"/>
        </w:rPr>
        <w:t xml:space="preserve"> «НТ Прес</w:t>
      </w:r>
      <w:r>
        <w:rPr>
          <w:rFonts w:cs="Times New Roman"/>
          <w:szCs w:val="28"/>
        </w:rPr>
        <w:t xml:space="preserve">с», 2008. </w:t>
      </w:r>
      <w:r>
        <w:rPr>
          <w:rFonts w:cs="Times New Roman"/>
          <w:spacing w:val="2"/>
          <w:szCs w:val="28"/>
        </w:rPr>
        <w:t>– 243с;</w:t>
      </w:r>
    </w:p>
    <w:p w14:paraId="01BDD4A7" w14:textId="77777777" w:rsidR="00AC2748" w:rsidRDefault="00AC2748">
      <w:pPr>
        <w:spacing w:after="160" w:line="259" w:lineRule="auto"/>
        <w:ind w:firstLine="0"/>
        <w:jc w:val="left"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</w:rPr>
        <w:br w:type="page"/>
      </w:r>
    </w:p>
    <w:p w14:paraId="0C9691DD" w14:textId="1971F2AE" w:rsidR="00404799" w:rsidRDefault="007173AE" w:rsidP="007173AE">
      <w:pPr>
        <w:pStyle w:val="af6"/>
        <w:ind w:firstLine="0"/>
      </w:pPr>
      <w:r>
        <w:lastRenderedPageBreak/>
        <w:t>ПРИЛОЖЕНИЕ А</w:t>
      </w:r>
    </w:p>
    <w:p w14:paraId="4377B93B" w14:textId="1087385E" w:rsidR="007173AE" w:rsidRDefault="007173AE" w:rsidP="007173AE">
      <w:pPr>
        <w:pStyle w:val="af6"/>
        <w:ind w:firstLine="0"/>
      </w:pPr>
      <w:r>
        <w:t>Исходный код программы</w:t>
      </w:r>
    </w:p>
    <w:p w14:paraId="2E8A21B3" w14:textId="043BA8AC" w:rsidR="007173AE" w:rsidRDefault="007173AE" w:rsidP="007173AE">
      <w:pPr>
        <w:pStyle w:val="af6"/>
        <w:ind w:firstLine="0"/>
      </w:pPr>
    </w:p>
    <w:p w14:paraId="7FC27D63" w14:textId="124BD3F2" w:rsidR="007173AE" w:rsidRPr="005F60CD" w:rsidRDefault="007173AE" w:rsidP="007173AE">
      <w:pPr>
        <w:ind w:firstLine="0"/>
        <w:rPr>
          <w:b/>
        </w:rPr>
      </w:pPr>
      <w:r w:rsidRPr="007173AE">
        <w:rPr>
          <w:b/>
          <w:lang w:val="en-US"/>
        </w:rPr>
        <w:t>Main</w:t>
      </w:r>
      <w:r w:rsidRPr="005F60CD">
        <w:rPr>
          <w:b/>
        </w:rPr>
        <w:t>.</w:t>
      </w:r>
      <w:r w:rsidRPr="007173AE">
        <w:rPr>
          <w:b/>
          <w:lang w:val="en-US"/>
        </w:rPr>
        <w:t>pas</w:t>
      </w:r>
    </w:p>
    <w:p w14:paraId="020EA969" w14:textId="0785C0FE" w:rsidR="007173AE" w:rsidRPr="005F60CD" w:rsidRDefault="007173AE" w:rsidP="007173AE">
      <w:pPr>
        <w:ind w:firstLine="0"/>
      </w:pPr>
    </w:p>
    <w:p w14:paraId="2C7B0CB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Main;</w:t>
      </w:r>
    </w:p>
    <w:p w14:paraId="07A3EBF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36A0965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14:paraId="49B423C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</w:p>
    <w:p w14:paraId="1ECD6E8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14:paraId="00D88DDC" w14:textId="77777777" w:rsidR="00600090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ystem.SysUtils, System.Types, System.UITypes, System.Classes, </w:t>
      </w:r>
    </w:p>
    <w:p w14:paraId="5AB69632" w14:textId="77777777" w:rsidR="00600090" w:rsidRDefault="00600090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ystem.Variants,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</w:t>
      </w:r>
      <w:r w:rsidR="007173AE" w:rsidRPr="00600090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FMX.Types, FMX.Controls, FMX.Forms, FMX.Graphics, </w:t>
      </w:r>
    </w:p>
    <w:p w14:paraId="2DDE46CD" w14:textId="77777777" w:rsidR="00600090" w:rsidRDefault="00600090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600090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MX.Dialogs, FMX.Menus,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FMX.Controls.Presentation, VCL.Dialogs, </w:t>
      </w:r>
    </w:p>
    <w:p w14:paraId="7DA4CB8A" w14:textId="5C8C21E2" w:rsidR="007173AE" w:rsidRPr="007173AE" w:rsidRDefault="00600090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MX.StdCtrls, FMX.Objects,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ystem.ImageList, FMX.ImgList, FMX.Media;</w:t>
      </w:r>
    </w:p>
    <w:p w14:paraId="36216D4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3B696E3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14:paraId="56B5393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TMainF =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TForm)</w:t>
      </w:r>
    </w:p>
    <w:p w14:paraId="016211D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lankPop: TPopupMenu;</w:t>
      </w:r>
    </w:p>
    <w:p w14:paraId="2A53F4F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tnExit: TSpeedButton;</w:t>
      </w:r>
    </w:p>
    <w:p w14:paraId="71E8C17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Imgs: TImageList;</w:t>
      </w:r>
    </w:p>
    <w:p w14:paraId="095266C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Style1: TStyleBook;</w:t>
      </w:r>
    </w:p>
    <w:p w14:paraId="393EBF0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tnStopMusic: TSpeedButton;</w:t>
      </w:r>
    </w:p>
    <w:p w14:paraId="373379B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tnPlay: TButton;</w:t>
      </w:r>
    </w:p>
    <w:p w14:paraId="4CD112D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tnScore: TButton;</w:t>
      </w:r>
    </w:p>
    <w:p w14:paraId="0BCD504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tnBackGr: TButton;</w:t>
      </w:r>
    </w:p>
    <w:p w14:paraId="5E8E4D4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tnSkins: TButton;</w:t>
      </w:r>
    </w:p>
    <w:p w14:paraId="143846B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ackground: TImage;</w:t>
      </w:r>
    </w:p>
    <w:p w14:paraId="4DFD6F6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Music: TMediaPlayer;</w:t>
      </w:r>
    </w:p>
    <w:p w14:paraId="0EA6F67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MusTimer: TTimer;</w:t>
      </w:r>
    </w:p>
    <w:p w14:paraId="36491FD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tnExitClick(Sender: TObject);</w:t>
      </w:r>
    </w:p>
    <w:p w14:paraId="2E5796A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ormCreate(Sender: TObject);</w:t>
      </w:r>
    </w:p>
    <w:p w14:paraId="713B882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MusTimerTimer(Sender: TObject);</w:t>
      </w:r>
    </w:p>
    <w:p w14:paraId="13E3AAF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tnPlayClick(Sender: TObject);</w:t>
      </w:r>
    </w:p>
    <w:p w14:paraId="2023B64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tnStopMusicClick(Sender: TObject);</w:t>
      </w:r>
    </w:p>
    <w:p w14:paraId="1515949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tnBackGrClick(Sender: TObject);</w:t>
      </w:r>
    </w:p>
    <w:p w14:paraId="77F359C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tnSkinsClick(Sender: TObject);</w:t>
      </w:r>
    </w:p>
    <w:p w14:paraId="4DC7DBB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tnScoreClick(Sender: TObject);</w:t>
      </w:r>
    </w:p>
    <w:p w14:paraId="0745E79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FormCloseQuery(Sender: TObject;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anClose: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Boolean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1FD1232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private</w:t>
      </w:r>
    </w:p>
    <w:p w14:paraId="353D7C16" w14:textId="54D3DA70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="004215FA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>{ Private declarations }</w:t>
      </w:r>
    </w:p>
    <w:p w14:paraId="12CE1C54" w14:textId="7EBF44C3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       </w:t>
      </w:r>
      <w:r w:rsidR="004215FA"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P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ublic</w:t>
      </w:r>
    </w:p>
    <w:p w14:paraId="34F40BBB" w14:textId="25317A0F" w:rsidR="004215FA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>{ Public declarations }</w:t>
      </w:r>
    </w:p>
    <w:p w14:paraId="08218F2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A7E377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2723B29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1F863DB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MainF: TMainF;</w:t>
      </w:r>
    </w:p>
    <w:p w14:paraId="7BF9810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2DD889B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14:paraId="6728221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</w:p>
    <w:p w14:paraId="09B0F32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  <w:t>{$R *.fmx}</w:t>
      </w:r>
    </w:p>
    <w:p w14:paraId="646CB90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</w:pPr>
    </w:p>
    <w:p w14:paraId="3A02C1D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Game, Backgrounds, Skins, Shop;</w:t>
      </w:r>
    </w:p>
    <w:p w14:paraId="16D34AD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42EA1B7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MainF.btnBackGrClick(Sender: TObject);</w:t>
      </w:r>
    </w:p>
    <w:p w14:paraId="2A2CF23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954C1C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ackgrF.Showmodal;</w:t>
      </w:r>
    </w:p>
    <w:p w14:paraId="6399F58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46D5C3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278775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MainF.btnExitClick(Sender: TObject);</w:t>
      </w:r>
    </w:p>
    <w:p w14:paraId="3286FCA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7F97676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Close;</w:t>
      </w:r>
    </w:p>
    <w:p w14:paraId="6E6711B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lastRenderedPageBreak/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31E988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47CE5C2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MainF.btnPlayClick(Sender: TObject);</w:t>
      </w:r>
    </w:p>
    <w:p w14:paraId="52B2B16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C4C3D0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Visible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3CDADA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with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GameF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as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TGameF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48C9CE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216C996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howmodal;</w:t>
      </w:r>
    </w:p>
    <w:p w14:paraId="5E45901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DB6428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4235CB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BA95F6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MainF.btnScoreClick(Sender: TObject);</w:t>
      </w:r>
    </w:p>
    <w:p w14:paraId="4BBDDAB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D7C98B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hopF.ShowModal;</w:t>
      </w:r>
    </w:p>
    <w:p w14:paraId="3FFA7B9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764400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2BF8FCC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MainF.btnStopMusicClick(Sender: TObject);</w:t>
      </w:r>
    </w:p>
    <w:p w14:paraId="0A06F70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840788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Music.CurrentTime &gt;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0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C5BAAF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13BB28E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Music.Stop;</w:t>
      </w:r>
    </w:p>
    <w:p w14:paraId="0E1D68A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Music.CurrentTime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944D21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14:paraId="003CAD2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14:paraId="32CA664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19C1F6A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Music.Play;</w:t>
      </w:r>
    </w:p>
    <w:p w14:paraId="4121270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FE2619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AC71DA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63CA295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MainF.btnSkinsClick(Sender: TObject);</w:t>
      </w:r>
    </w:p>
    <w:p w14:paraId="5DA026D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3FE460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kinsF.ShowModal;</w:t>
      </w:r>
    </w:p>
    <w:p w14:paraId="2CD1E23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AE0707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5F472AD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TMainF.FormCloseQuery(Sender: TObject;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anClose: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Boolean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4843815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60C62E3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tnSelected: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Integer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DE7C9A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BC41B8A" w14:textId="77777777" w:rsidR="00600090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tnSelected := MessageDlg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Are you sure you want to exit?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302ECA34" w14:textId="2968C6C0" w:rsidR="007173AE" w:rsidRPr="007173AE" w:rsidRDefault="00600090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mtConfirmation, [mbYes, mbNo], </w:t>
      </w:r>
      <w:r w:rsidR="007173AE"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0E1006E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tnSelected &lt;&gt; mrYes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7E4C55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anClose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E73B87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87915A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5840B91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MainF.FormCreate(Sender: TObject);</w:t>
      </w:r>
    </w:p>
    <w:p w14:paraId="460A0A0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A2F00B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if no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FileExists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Music.wav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)</w:t>
      </w:r>
    </w:p>
    <w:p w14:paraId="483A337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FileExists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Exit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)</w:t>
      </w:r>
    </w:p>
    <w:p w14:paraId="7BD5E3D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FileExists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OffMusic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)</w:t>
      </w:r>
    </w:p>
    <w:p w14:paraId="5792164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FileExists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MainMenu.jp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)</w:t>
      </w:r>
    </w:p>
    <w:p w14:paraId="1A6E838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FileExists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ackground1.jp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)</w:t>
      </w:r>
    </w:p>
    <w:p w14:paraId="1CB8C00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FileExists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ackground2.jp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)</w:t>
      </w:r>
    </w:p>
    <w:p w14:paraId="76AC0BF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FileExists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ackground3.jp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)</w:t>
      </w:r>
    </w:p>
    <w:p w14:paraId="41549FE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FileExists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Cano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)</w:t>
      </w:r>
    </w:p>
    <w:p w14:paraId="66876DB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FileExists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Cano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)</w:t>
      </w:r>
    </w:p>
    <w:p w14:paraId="74889E3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FileExists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Canon3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)</w:t>
      </w:r>
    </w:p>
    <w:p w14:paraId="382A2ED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FileExists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)</w:t>
      </w:r>
    </w:p>
    <w:p w14:paraId="4553FB5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FileExists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)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1DE47D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MessageDlg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Some of the game files were not found.'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+ #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3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#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10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+</w:t>
      </w:r>
    </w:p>
    <w:p w14:paraId="0777F4E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Reinstall the game for correct work.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, mtInformation,</w:t>
      </w:r>
    </w:p>
    <w:p w14:paraId="1FFA1E6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[mbOk]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596E086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Music.FileName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Music.wav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D4511D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Music.Volume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.6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DCB18D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lastRenderedPageBreak/>
        <w:t xml:space="preserve">    Music.Play;</w:t>
      </w:r>
    </w:p>
    <w:p w14:paraId="0E89F5AF" w14:textId="77777777" w:rsidR="00600090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ackground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MainMenu.jp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40CABB81" w14:textId="4C6F997E" w:rsidR="00600090" w:rsidRDefault="00600090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Imgs.Source[</w:t>
      </w:r>
      <w:r w:rsidR="007173AE"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].MultiResBitmap[</w:t>
      </w:r>
      <w:r w:rsidR="007173AE"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].Bitmap.</w:t>
      </w:r>
    </w:p>
    <w:p w14:paraId="52845CCD" w14:textId="5EB0AF69" w:rsidR="007173AE" w:rsidRPr="007173AE" w:rsidRDefault="00600090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LoadFromFile(</w:t>
      </w:r>
      <w:r w:rsidR="007173AE"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Exit.png'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4E8E4CE9" w14:textId="77777777" w:rsidR="00600090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Imgs.Source[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].MultiResBitmap[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].Scale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AB19D16" w14:textId="77777777" w:rsidR="00600090" w:rsidRDefault="00600090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Imgs.Source[</w:t>
      </w:r>
      <w:r w:rsidR="007173AE"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].MultiResBitmap[</w:t>
      </w:r>
      <w:r w:rsidR="007173AE"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].Bitmap.</w:t>
      </w:r>
    </w:p>
    <w:p w14:paraId="175FD583" w14:textId="2B72C8AA" w:rsidR="007173AE" w:rsidRPr="007173AE" w:rsidRDefault="00600090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LoadFromFile(</w:t>
      </w:r>
      <w:r w:rsidR="007173AE"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OffMusic.png'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528ECE5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Imgs.Source[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].MultiResBitmap[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].Scale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B8ED1F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tnExit.ImageIndex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11911C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tnStopMusic.ImageIndex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9CC93A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8485D2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4B29AC8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MainF.MusTimerTimer(Sender: TObject);</w:t>
      </w:r>
    </w:p>
    <w:p w14:paraId="18CBB1D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5971A0C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Music.CurrentTime &gt;= Music.Duration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731C3D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4B31F46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Music.CurrentTime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67903C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Music.Play;</w:t>
      </w:r>
    </w:p>
    <w:p w14:paraId="7B92E1A0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F60CD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CE6AC63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F60CD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8703625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31498B52" w14:textId="13D9FDAA" w:rsidR="007173AE" w:rsidRDefault="007173AE" w:rsidP="007173AE">
      <w:pPr>
        <w:ind w:firstLine="0"/>
        <w:rPr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F60CD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.</w:t>
      </w:r>
    </w:p>
    <w:p w14:paraId="604BA1E7" w14:textId="508EFE0C" w:rsidR="007173AE" w:rsidRDefault="007173AE" w:rsidP="007173AE">
      <w:pPr>
        <w:ind w:firstLine="0"/>
        <w:rPr>
          <w:lang w:val="en-US"/>
        </w:rPr>
      </w:pPr>
    </w:p>
    <w:p w14:paraId="18B4F81D" w14:textId="17A8F12C" w:rsidR="007173AE" w:rsidRPr="007173AE" w:rsidRDefault="007173AE" w:rsidP="007173AE">
      <w:pPr>
        <w:ind w:firstLine="0"/>
        <w:rPr>
          <w:b/>
          <w:lang w:val="en-US"/>
        </w:rPr>
      </w:pPr>
      <w:r w:rsidRPr="007173AE">
        <w:rPr>
          <w:b/>
          <w:lang w:val="en-US"/>
        </w:rPr>
        <w:t>Game.pas</w:t>
      </w:r>
    </w:p>
    <w:p w14:paraId="4738DCBB" w14:textId="6B78D12A" w:rsidR="007173AE" w:rsidRDefault="007173AE" w:rsidP="007173AE">
      <w:pPr>
        <w:ind w:firstLine="0"/>
        <w:rPr>
          <w:lang w:val="en-US"/>
        </w:rPr>
      </w:pPr>
    </w:p>
    <w:p w14:paraId="46556FA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Game;</w:t>
      </w:r>
    </w:p>
    <w:p w14:paraId="56A902E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2CE047D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14:paraId="333084E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</w:p>
    <w:p w14:paraId="6767798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14:paraId="7ED3A832" w14:textId="77777777" w:rsidR="006F115C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ystem.SysUtils, System.Types, System.UITypes, System.Classes, </w:t>
      </w:r>
    </w:p>
    <w:p w14:paraId="46F00C0A" w14:textId="77777777" w:rsidR="006F115C" w:rsidRDefault="006F115C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ystem.Variants,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FMX.Types, FMX.Controls, FMX.Forms, FMX.Graphics, </w:t>
      </w:r>
    </w:p>
    <w:p w14:paraId="38634721" w14:textId="77777777" w:rsidR="006F115C" w:rsidRDefault="006F115C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VCL.Dialogs, FMX.Objects,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FMX.Ani, FMX.Controls.Presentation, </w:t>
      </w:r>
    </w:p>
    <w:p w14:paraId="6F218BB2" w14:textId="3751C815" w:rsidR="007173AE" w:rsidRPr="007173AE" w:rsidRDefault="006F115C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MX.StdCtrls;</w:t>
      </w:r>
    </w:p>
    <w:p w14:paraId="74F921F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499467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14:paraId="57312A8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TGameF =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TForm)</w:t>
      </w:r>
    </w:p>
    <w:p w14:paraId="143A75E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Canon: TImage;</w:t>
      </w:r>
    </w:p>
    <w:p w14:paraId="21CB1E5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ackground: TImage;</w:t>
      </w:r>
    </w:p>
    <w:p w14:paraId="0857417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ullet: TTimer;</w:t>
      </w:r>
    </w:p>
    <w:p w14:paraId="1676B6D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all: TTimer;</w:t>
      </w:r>
    </w:p>
    <w:p w14:paraId="635021D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Check: TTimer;</w:t>
      </w:r>
    </w:p>
    <w:p w14:paraId="142E9AC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ScoreLbl: TLabel;</w:t>
      </w:r>
    </w:p>
    <w:p w14:paraId="5AF5B40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Points: TLabel;</w:t>
      </w:r>
    </w:p>
    <w:p w14:paraId="14B9EFD5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FormKeyDown(Sender: TObject;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Key: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Wor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; </w:t>
      </w:r>
    </w:p>
    <w:p w14:paraId="302DFC0A" w14:textId="73AEE5CC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7173AE"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KeyChar: </w:t>
      </w:r>
      <w:r w:rsidR="007173AE"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Char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hift: TShiftState);</w:t>
      </w:r>
    </w:p>
    <w:p w14:paraId="6F2AE25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Delete(Sender: Tobject);</w:t>
      </w:r>
    </w:p>
    <w:p w14:paraId="5B396A0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Delt(Sender: TObject);</w:t>
      </w:r>
    </w:p>
    <w:p w14:paraId="44A6AE7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DeleteBall(Sender: TObject);</w:t>
      </w:r>
    </w:p>
    <w:p w14:paraId="4980167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ulletTimer(Sender: TObject);</w:t>
      </w:r>
    </w:p>
    <w:p w14:paraId="51E9FFF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allTimer(Sender: TObject);</w:t>
      </w:r>
    </w:p>
    <w:p w14:paraId="190E47F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FormClose(Sender: TObject;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Action: TCloseAction);</w:t>
      </w:r>
    </w:p>
    <w:p w14:paraId="53EB3A9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ormShow(Sender: TObject);</w:t>
      </w:r>
    </w:p>
    <w:p w14:paraId="0232F89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CheckTimer(Sender: TObject);</w:t>
      </w:r>
    </w:p>
    <w:p w14:paraId="78767A0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ormCreate(Sender: TObject);</w:t>
      </w:r>
    </w:p>
    <w:p w14:paraId="7433ACC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private</w:t>
      </w:r>
    </w:p>
    <w:p w14:paraId="7D78C14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>{ Private declarations }</w:t>
      </w:r>
    </w:p>
    <w:p w14:paraId="1C9BE9C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public</w:t>
      </w:r>
    </w:p>
    <w:p w14:paraId="2463820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Koef, KoefDmg, RandFrom, RandTo: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ShortIn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8803C7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A9D10C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469970D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0789E98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GameF: TGameF;</w:t>
      </w:r>
    </w:p>
    <w:p w14:paraId="50D1A81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Obj: TCircle;</w:t>
      </w:r>
    </w:p>
    <w:p w14:paraId="1629E9A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X: TFloatAnimation;</w:t>
      </w:r>
    </w:p>
    <w:p w14:paraId="60F54BB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: TFloatAnimation;</w:t>
      </w:r>
    </w:p>
    <w:p w14:paraId="3D67619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ullets: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[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..100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]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Circle;</w:t>
      </w:r>
    </w:p>
    <w:p w14:paraId="4218703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alls: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[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..10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]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Circle;</w:t>
      </w:r>
    </w:p>
    <w:p w14:paraId="3E96DAC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Counters: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[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..10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]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SmallIn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C54FA5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Numbers: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[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..10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]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Label;</w:t>
      </w:r>
    </w:p>
    <w:p w14:paraId="2314857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Score: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Integer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551FAD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i, j, ii, jj, k, l: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Integer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511735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5983550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14:paraId="1E62E29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</w:p>
    <w:p w14:paraId="529C636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  <w:t>{$R *.fmx}</w:t>
      </w:r>
    </w:p>
    <w:p w14:paraId="549EFD8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</w:pPr>
    </w:p>
    <w:p w14:paraId="7270EEF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Main, Backgrounds, Shop;</w:t>
      </w:r>
    </w:p>
    <w:p w14:paraId="718C928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38DD6D2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GameF.FormShow(Sender: TObject);</w:t>
      </w:r>
    </w:p>
    <w:p w14:paraId="21B1489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93B618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i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1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100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6619AEF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02593C2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alls[i]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nil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4656D8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322780D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alls[i].Destroy;</w:t>
      </w:r>
    </w:p>
    <w:p w14:paraId="30870D8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Balls[i]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nil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81DCD5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A5AE39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Counters[i]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BD9C3B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C351AB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i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1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1000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C4FC2C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s[i]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nil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AEFA7A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16FF925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ullets[i].Destroy;</w:t>
      </w:r>
    </w:p>
    <w:p w14:paraId="659D602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Bullets[i]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nil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17DB3F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E6F079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i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483106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ii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3195CD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j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F0B961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jj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A8914F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Canon.Position.X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08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7F54AA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Canon.Position.Y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2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83EA29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Score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5F1641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Points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0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8996DF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all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11D867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ullet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4BD1B6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5D084B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4B808C4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TGameF.FormClose(Sender: TObject;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Action: TCloseAction);</w:t>
      </w:r>
    </w:p>
    <w:p w14:paraId="1D92DFF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6A765A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heck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EF32D0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all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213475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ullet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C26BF38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ShopF.Coins.Text := IntToStr(StrToInt(ShopF.Coins.Text) + </w:t>
      </w:r>
    </w:p>
    <w:p w14:paraId="48A416A4" w14:textId="2B641A79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trToInt(Points.Text));</w:t>
      </w:r>
    </w:p>
    <w:p w14:paraId="5A05631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Close;</w:t>
      </w:r>
    </w:p>
    <w:p w14:paraId="1BB7A7E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MainF.Show;</w:t>
      </w:r>
    </w:p>
    <w:p w14:paraId="6FB0F90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34E262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81BAC2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GameF.FormCreate(Sender: TObject);</w:t>
      </w:r>
    </w:p>
    <w:p w14:paraId="78A8D86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0826E5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ackground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ackground1.jp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6CEC1D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Canon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Cano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64EE1EB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Koef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E1DCCE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KoefDmg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84B924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lastRenderedPageBreak/>
        <w:t xml:space="preserve">    RandFrom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637F3D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RandTo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5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B91E8D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ullet.Interval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60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79ECF0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27A407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670758F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TGameF.FormKeyDown(Sender: TObject;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Key: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Wor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;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KeyChar: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Char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FEDBA4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Shift: TShiftState);</w:t>
      </w:r>
    </w:p>
    <w:p w14:paraId="7E0F090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1D970D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cas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Key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14:paraId="2DC9A25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7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2B66E2F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Canon.Position.X &gt; -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34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51CF58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anon.Position.X := Canon.Position.X -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6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303AB1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9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1EC8291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anon.Position.X &lt;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250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FDC271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anon.Position.X := Canon.Position.X +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6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BD5C81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369457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89AA16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6F2F991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GameF.BulletTimer(Sender: TObject);</w:t>
      </w:r>
    </w:p>
    <w:p w14:paraId="101177B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92AE90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//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создание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пули</w:t>
      </w:r>
    </w:p>
    <w:p w14:paraId="4E3A457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Obj := TCircle.Creat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Self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C8818F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Obj.Paren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Self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C316AD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Obj.Width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EDC375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Obj.Height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1439C8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Obj.Position.X := Canon.Position.X +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8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9D7FEE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Obj.Position.Y := Canon.Position.Y;</w:t>
      </w:r>
    </w:p>
    <w:p w14:paraId="3E5A5E99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добавление пули в массив</w:t>
      </w:r>
    </w:p>
    <w:p w14:paraId="2BEBF165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inc(j);</w:t>
      </w:r>
    </w:p>
    <w:p w14:paraId="1598730E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   Bullets[j] := Obj;</w:t>
      </w:r>
    </w:p>
    <w:p w14:paraId="14829EE1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задание анимации движения пули</w:t>
      </w:r>
    </w:p>
    <w:p w14:paraId="7215D97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AnimY := TFloatAnimation.Create(Obj);</w:t>
      </w:r>
    </w:p>
    <w:p w14:paraId="4B442E6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.Parent := Obj;</w:t>
      </w:r>
    </w:p>
    <w:p w14:paraId="11B5EC0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.StartValue := Obj.Position.Y;</w:t>
      </w:r>
    </w:p>
    <w:p w14:paraId="0B2CBFF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.PropertyName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Position.Y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ECDC83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.StopValue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785C8A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.Duration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26EB79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C869D76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удаление пули после окончания анимации</w:t>
      </w:r>
    </w:p>
    <w:p w14:paraId="73537DEC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AnimY.OnFinish := Delete;</w:t>
      </w:r>
    </w:p>
    <w:p w14:paraId="6512C091" w14:textId="77777777" w:rsidR="007173AE" w:rsidRPr="005F21DB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F21DB"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14:paraId="1B726201" w14:textId="77777777" w:rsidR="007173AE" w:rsidRPr="005F21DB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</w:p>
    <w:p w14:paraId="0E26865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GameF.BallTimer(Sender: TObject);</w:t>
      </w:r>
    </w:p>
    <w:p w14:paraId="76FCD0D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5BE466A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Num: TLabel;</w:t>
      </w:r>
    </w:p>
    <w:p w14:paraId="6443D8E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Rand: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SmallIn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9E42E5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1D3A4F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Rand := Random(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0F6B6E6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//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создание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шара</w:t>
      </w:r>
    </w:p>
    <w:p w14:paraId="2776DF0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Obj := TCircle.Creat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Self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1657BEB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Obj.Paren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Self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F3BD61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Obj.Width := Random(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) +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5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590C38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Obj.Height := Obj.Width;</w:t>
      </w:r>
    </w:p>
    <w:p w14:paraId="4DAA4BC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cas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Rand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14:paraId="192A695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0B16EF3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Obj.Position.X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9E4D47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2AB6F8B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Obj.Position.X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300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- Obj.Width;</w:t>
      </w:r>
    </w:p>
    <w:p w14:paraId="4870ACD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5A3B9E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Obj.Position.X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520A2A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Obj.Position.Y := Random(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0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00D77B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//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выбор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цвета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шара</w:t>
      </w:r>
    </w:p>
    <w:p w14:paraId="3FB5F85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lastRenderedPageBreak/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cas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Random(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5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14:paraId="430564D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 Obj.Fill.Color := TAlphaColors.Cyan;</w:t>
      </w:r>
    </w:p>
    <w:p w14:paraId="40FB802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 Obj.Fill.Color := TAlphaColors.White;</w:t>
      </w:r>
    </w:p>
    <w:p w14:paraId="0B6F1F8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 Obj.Fill.Color := TAlphaColors.Green;</w:t>
      </w:r>
    </w:p>
    <w:p w14:paraId="411A021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 Obj.Fill.Color := TAlphaColors.Gold;</w:t>
      </w:r>
    </w:p>
    <w:p w14:paraId="1DD024F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4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 Obj.Fill.Color := TAlphaColors.Pink;</w:t>
      </w:r>
    </w:p>
    <w:p w14:paraId="55262EE8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14:paraId="34E24FB3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добавление числа в шар</w:t>
      </w:r>
    </w:p>
    <w:p w14:paraId="69186290" w14:textId="77777777" w:rsidR="007173AE" w:rsidRPr="006640E3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</w:t>
      </w:r>
      <w:r w:rsidRPr="006640E3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Num := TLabel.Create(</w:t>
      </w:r>
      <w:r w:rsidRPr="006640E3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Self</w:t>
      </w:r>
      <w:r w:rsidRPr="006640E3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678A14A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6640E3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Num.Parent := Obj;</w:t>
      </w:r>
    </w:p>
    <w:p w14:paraId="37479C3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Num.Position.X := Trunc(Obj.Width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2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-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5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141D23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Num.Position.Y := Trunc(Obj.Heigh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2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-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52B2E3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Num.TextSettings.Font.Size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499262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Num.TextSettings.FontColor := TAlphaColors.Black;</w:t>
      </w:r>
    </w:p>
    <w:p w14:paraId="4259CA7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TStyledSetting.Size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Num.StyledSettings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9DB666C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Num.StyledSettings := Num.StyledSettings - [TStyledSetting.Size] - </w:t>
      </w:r>
    </w:p>
    <w:p w14:paraId="09B9DDDA" w14:textId="70515362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[TStyledSetting.FontColor]</w:t>
      </w:r>
    </w:p>
    <w:p w14:paraId="3A80AFC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14:paraId="368957B1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Num.StyledSettings := Num.StyledSettings + [TStyledSetting.Size] + </w:t>
      </w:r>
    </w:p>
    <w:p w14:paraId="75E3B530" w14:textId="5E134EC1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[TStyledSetting.FontColor];</w:t>
      </w:r>
    </w:p>
    <w:p w14:paraId="3BAADB1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Num.Text := IntToStr(Random(RandTo) + RandFrom);</w:t>
      </w:r>
    </w:p>
    <w:p w14:paraId="24A4B7EF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занесение данных в массивы</w:t>
      </w:r>
    </w:p>
    <w:p w14:paraId="5E3121D7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inc(jj);</w:t>
      </w:r>
    </w:p>
    <w:p w14:paraId="1DEC230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alls[jj] := Obj;</w:t>
      </w:r>
    </w:p>
    <w:p w14:paraId="070888E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Counters[jj] := StrToInt(Num.Text);</w:t>
      </w:r>
    </w:p>
    <w:p w14:paraId="6D79CD94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Numbers[jj] := Num;</w:t>
      </w:r>
    </w:p>
    <w:p w14:paraId="74D08CAA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анимация движения по горизонтали</w:t>
      </w:r>
    </w:p>
    <w:p w14:paraId="7FB1572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AnimX := TFloatAnimation.Create(Obj);</w:t>
      </w:r>
    </w:p>
    <w:p w14:paraId="51698E0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X.Parent := Obj;</w:t>
      </w:r>
    </w:p>
    <w:p w14:paraId="597B273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X.PropertyName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Position.X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49C666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cas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Rand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14:paraId="5F11A68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432E87D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B1D6A0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AnimX.StartValue := Obj.Position.X;</w:t>
      </w:r>
    </w:p>
    <w:p w14:paraId="6278F66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AnimX.StopValue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300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- Obj.Width;</w:t>
      </w:r>
    </w:p>
    <w:p w14:paraId="55922E2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40077D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010324E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70AAFCD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AnimX.StartValue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300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- Obj.Width;</w:t>
      </w:r>
    </w:p>
    <w:p w14:paraId="6AB3B9C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AnimX.StopValue := Obj.Position.X;</w:t>
      </w:r>
    </w:p>
    <w:p w14:paraId="0BEAC05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7E09FA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F5A3E7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X.Duration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4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41AF87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X.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Loop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9BA4DD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X.AutoReverse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B48E07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X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5D7E0EA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анимация движения по вертикали</w:t>
      </w:r>
    </w:p>
    <w:p w14:paraId="65DC46E0" w14:textId="77777777" w:rsidR="007173AE" w:rsidRPr="006640E3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</w:t>
      </w:r>
      <w:r w:rsidRPr="006640E3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AnimY := TFloatAnimation.Create(Obj);</w:t>
      </w:r>
    </w:p>
    <w:p w14:paraId="4E97DF5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6640E3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AnimY.Parent := Obj;</w:t>
      </w:r>
    </w:p>
    <w:p w14:paraId="33609A0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.StartValue := Obj.Position.Y;</w:t>
      </w:r>
    </w:p>
    <w:p w14:paraId="1C029F1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.PropertyName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Position.Y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B9E224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.StopValue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400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- Obj.Height;</w:t>
      </w:r>
    </w:p>
    <w:p w14:paraId="6C96C1D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.Duration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E97DF4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.Interpolation := TInterpolationType.Quadratic;</w:t>
      </w:r>
    </w:p>
    <w:p w14:paraId="535C7B4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.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Loop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DF25BB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AnimY.AutoReverse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5B4434E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AnimY.Enabled := </w:t>
      </w:r>
      <w:r>
        <w:rPr>
          <w:rFonts w:ascii="Courier New" w:eastAsiaTheme="minorHAnsi" w:hAnsi="Courier New" w:cs="Courier New"/>
          <w:color w:val="0000FF"/>
          <w:sz w:val="20"/>
          <w:szCs w:val="20"/>
        </w:rPr>
        <w:t>tru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14:paraId="1F86F568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запуск основного таймера</w:t>
      </w:r>
    </w:p>
    <w:p w14:paraId="17816A2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heck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AD3208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094CA1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71AB54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GameF.CheckTimer(Sender: TObject);</w:t>
      </w:r>
    </w:p>
    <w:p w14:paraId="76A8DFEB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  <w:t>var</w:t>
      </w:r>
    </w:p>
    <w:p w14:paraId="47A341FE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  <w:lastRenderedPageBreak/>
        <w:t xml:space="preserve">    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m: </w:t>
      </w:r>
      <w:r>
        <w:rPr>
          <w:rFonts w:ascii="Courier New" w:eastAsiaTheme="minorHAnsi" w:hAnsi="Courier New" w:cs="Courier New"/>
          <w:color w:val="0000FF"/>
          <w:sz w:val="20"/>
          <w:szCs w:val="20"/>
        </w:rPr>
        <w:t>Integer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14:paraId="5D277E6B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  <w:t>begin</w:t>
      </w:r>
    </w:p>
    <w:p w14:paraId="4F29C435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  <w:t xml:space="preserve">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проверка на проигрыш</w:t>
      </w:r>
    </w:p>
    <w:p w14:paraId="1059105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m := ii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jj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FD82917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(Balls[m]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nil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(Balls[m].Position.X + Balls[m].Width &gt; </w:t>
      </w:r>
    </w:p>
    <w:p w14:paraId="7AA059A7" w14:textId="3E2E604A" w:rsidR="004215FA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anon.Position.X + </w:t>
      </w:r>
      <w:r w:rsidR="007173AE"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0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</w:t>
      </w:r>
      <w:r w:rsidR="007173AE"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(Balls[m].Position.X &lt; </w:t>
      </w:r>
    </w:p>
    <w:p w14:paraId="43D42FA5" w14:textId="5BDBF395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anon.Position.X + Canon.Width - </w:t>
      </w:r>
      <w:r w:rsidR="007173AE"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0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) </w:t>
      </w:r>
      <w:r w:rsidR="007173AE"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075B549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(Balls[m].Position.Y + Balls[m].Height &gt; </w:t>
      </w:r>
    </w:p>
    <w:p w14:paraId="3E34B192" w14:textId="7B2ADC37" w:rsidR="007173AE" w:rsidRPr="005F60CD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Canon</w:t>
      </w:r>
      <w:r w:rsidR="007173AE" w:rsidRPr="005F60CD"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Position</w:t>
      </w:r>
      <w:r w:rsidR="007173AE" w:rsidRPr="005F60CD"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Y</w:t>
      </w:r>
      <w:r w:rsidR="007173AE" w:rsidRPr="005F60CD"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+ </w:t>
      </w:r>
      <w:r w:rsidR="007173AE" w:rsidRPr="005F60CD">
        <w:rPr>
          <w:rFonts w:ascii="Courier New" w:eastAsiaTheme="minorHAnsi" w:hAnsi="Courier New" w:cs="Courier New"/>
          <w:color w:val="006400"/>
          <w:sz w:val="20"/>
          <w:szCs w:val="20"/>
        </w:rPr>
        <w:t>15</w:t>
      </w:r>
      <w:r w:rsidR="007173AE" w:rsidRPr="005F60CD">
        <w:rPr>
          <w:rFonts w:ascii="Courier New" w:eastAsiaTheme="minorHAnsi" w:hAnsi="Courier New" w:cs="Courier New"/>
          <w:color w:val="000000"/>
          <w:sz w:val="20"/>
          <w:szCs w:val="20"/>
        </w:rPr>
        <w:t xml:space="preserve">) </w:t>
      </w:r>
      <w:r w:rsidR="007173AE"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68D05B6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  <w:t xml:space="preserve">            </w:t>
      </w:r>
      <w:r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  <w:t>begin</w:t>
      </w:r>
    </w:p>
    <w:p w14:paraId="6B20B829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  <w:t xml:space="preserve">            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отключение стрельбы и появления мишеней</w:t>
      </w:r>
    </w:p>
    <w:p w14:paraId="6145DAB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all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FE4151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Bullet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C0ADEAF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Check.Enabled := </w:t>
      </w:r>
      <w:r>
        <w:rPr>
          <w:rFonts w:ascii="Courier New" w:eastAsiaTheme="minorHAnsi" w:hAnsi="Courier New" w:cs="Courier New"/>
          <w:color w:val="0000FF"/>
          <w:sz w:val="20"/>
          <w:szCs w:val="20"/>
        </w:rPr>
        <w:t>false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14:paraId="480DE805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           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очистка игрового поля от шаров</w:t>
      </w:r>
    </w:p>
    <w:p w14:paraId="588AD8D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l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1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100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61AC8AF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alls[l]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nil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35BF2A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begin</w:t>
      </w:r>
    </w:p>
    <w:p w14:paraId="6979EBF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alls[l].Destroy;</w:t>
      </w:r>
    </w:p>
    <w:p w14:paraId="055DDB5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Balls[l]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nil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CB3669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972FF6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//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сообщение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о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проигрыше</w:t>
      </w:r>
    </w:p>
    <w:p w14:paraId="1BBDD35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MessageDlg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You lose! Try again!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, mtInformation, [mbOk]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5C6162CE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Close;</w:t>
      </w:r>
    </w:p>
    <w:p w14:paraId="1F186D80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               MainF.Show;</w:t>
      </w:r>
    </w:p>
    <w:p w14:paraId="072D9A3A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           </w:t>
      </w:r>
      <w:r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14:paraId="7B82448F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проверка на попадание по цели</w:t>
      </w:r>
    </w:p>
    <w:p w14:paraId="4F8D299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k := i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j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580972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l := ii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jj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6134DB6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(Bullets[k]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nil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(Balls[l]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nil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EF0FD90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(Bullets[k].Position.X +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5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&gt; Balls[l].Position.X)</w:t>
      </w:r>
    </w:p>
    <w:p w14:paraId="6EC68FD2" w14:textId="77777777" w:rsidR="004215FA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="007173AE"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(Bullets[k].Position.X + </w:t>
      </w:r>
      <w:r w:rsidR="007173AE"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5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&lt; Balls[l].Position.X + </w:t>
      </w:r>
    </w:p>
    <w:p w14:paraId="43D2365E" w14:textId="4362BAB4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alls[l].Width) </w:t>
      </w:r>
      <w:r w:rsidR="007173AE"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2BE253A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(Bullets[k].Position.Y +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5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&gt; Balls[l].Position.Y)</w:t>
      </w:r>
    </w:p>
    <w:p w14:paraId="2C06847E" w14:textId="77777777" w:rsidR="004215FA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="007173AE"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(Bullets[k].Position.Y + </w:t>
      </w:r>
      <w:r w:rsidR="007173AE"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 xml:space="preserve">5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&lt; Balls[l].Position.Y + </w:t>
      </w:r>
    </w:p>
    <w:p w14:paraId="727C8B36" w14:textId="20483011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alls[l].Height)  </w:t>
      </w:r>
      <w:r w:rsidR="007173AE"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EF5995E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F0983A4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r w:rsidRPr="005F60CD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//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удаление</w:t>
      </w:r>
      <w:r w:rsidRPr="005F60CD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пули</w:t>
      </w:r>
      <w:r w:rsidRPr="005F60CD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и</w:t>
      </w:r>
      <w:r w:rsidRPr="005F60CD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мишени</w:t>
      </w:r>
    </w:p>
    <w:p w14:paraId="4B0BF1E9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5F60CD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                       </w:t>
      </w:r>
      <w:r w:rsidRPr="005F60CD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Delt(Sender);</w:t>
      </w:r>
    </w:p>
    <w:p w14:paraId="244C4E7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5F60CD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DeleteBall(Sender);</w:t>
      </w:r>
    </w:p>
    <w:p w14:paraId="1E6BD8E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A6C879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09B2AE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7BCA122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GameF.DeleteBall(Sender: TObject);</w:t>
      </w:r>
    </w:p>
    <w:p w14:paraId="1228008C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  <w:t>begin</w:t>
      </w:r>
    </w:p>
    <w:p w14:paraId="23A9B754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  <w:t xml:space="preserve">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проверка на возможность уничтожения цели</w:t>
      </w:r>
    </w:p>
    <w:p w14:paraId="40EADB6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unters[l] &lt;= KoefDmg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CEF8F4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5D586B9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//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уничтожение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мишени</w:t>
      </w:r>
    </w:p>
    <w:p w14:paraId="2425313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alls[l].Destroy;</w:t>
      </w:r>
    </w:p>
    <w:p w14:paraId="41DCDF6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alls[l]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nil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173012E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увеличение количества очков</w:t>
      </w:r>
    </w:p>
    <w:p w14:paraId="4401133C" w14:textId="77777777" w:rsidR="007173AE" w:rsidRPr="006640E3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    </w:t>
      </w:r>
      <w:r w:rsidRPr="006640E3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inc(Score, Koef * Counters[l]);</w:t>
      </w:r>
    </w:p>
    <w:p w14:paraId="784BB03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6640E3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Points.Text := IntToStr(Score);</w:t>
      </w:r>
    </w:p>
    <w:p w14:paraId="0AB55DB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14:paraId="6AD926F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14:paraId="27B9E59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21A9D3D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//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уменьшение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числа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внутри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шара</w:t>
      </w:r>
    </w:p>
    <w:p w14:paraId="0B31580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dec(Counters[l], KoefDmg);</w:t>
      </w:r>
    </w:p>
    <w:p w14:paraId="7F0A7B0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Numbers[l].Text := IntToStr(Counters[l]);</w:t>
      </w:r>
    </w:p>
    <w:p w14:paraId="501E92C2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// увеличение количества очков</w:t>
      </w:r>
    </w:p>
    <w:p w14:paraId="3FF106CD" w14:textId="77777777" w:rsidR="007173AE" w:rsidRPr="006640E3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8000"/>
          <w:sz w:val="20"/>
          <w:szCs w:val="20"/>
        </w:rPr>
        <w:t xml:space="preserve">        </w:t>
      </w:r>
      <w:r w:rsidRPr="006640E3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inc(Score, Koef * KoefDmg);</w:t>
      </w:r>
    </w:p>
    <w:p w14:paraId="1C9EB6A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6640E3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Points.Text := IntToStr(Score);</w:t>
      </w:r>
    </w:p>
    <w:p w14:paraId="0FD1BF6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CA93FC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401130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3842F97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GameF.Delete(Sender: TObject);</w:t>
      </w:r>
    </w:p>
    <w:p w14:paraId="7C69E80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5F6660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s[i]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nil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8B4D12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2BC9220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ullets[i].Destroy;</w:t>
      </w:r>
    </w:p>
    <w:p w14:paraId="5E2C5F3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ullets[i]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nil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74D523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14:paraId="1C57D94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14:paraId="713755B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s[i -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]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nil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2DFBD3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0C6AFDA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s[i -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].Destroy;</w:t>
      </w:r>
    </w:p>
    <w:p w14:paraId="7F92210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Bullets[i -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]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nil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409BAD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451DE6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inc(i);</w:t>
      </w:r>
    </w:p>
    <w:p w14:paraId="73CD67B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A10929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58D4DD8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GameF.Delt(Sender: TObject);</w:t>
      </w:r>
    </w:p>
    <w:p w14:paraId="794498F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57ACB8F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//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удаление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20"/>
          <w:szCs w:val="20"/>
        </w:rPr>
        <w:t>пули</w:t>
      </w:r>
    </w:p>
    <w:p w14:paraId="184073A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ullets[k].Destroy;</w:t>
      </w:r>
    </w:p>
    <w:p w14:paraId="7BA0E58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ullets[k]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nil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691E6B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inc(i);</w:t>
      </w:r>
    </w:p>
    <w:p w14:paraId="064D2519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F60CD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894D40C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4FD334B" w14:textId="6097B164" w:rsidR="007173AE" w:rsidRDefault="007173AE" w:rsidP="007173AE">
      <w:pPr>
        <w:ind w:firstLine="0"/>
        <w:rPr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F60CD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.</w:t>
      </w:r>
    </w:p>
    <w:p w14:paraId="786A34CE" w14:textId="1D78BBB3" w:rsidR="007173AE" w:rsidRDefault="007173AE" w:rsidP="007173AE">
      <w:pPr>
        <w:ind w:firstLine="0"/>
        <w:rPr>
          <w:lang w:val="en-US"/>
        </w:rPr>
      </w:pPr>
    </w:p>
    <w:p w14:paraId="3BC5750E" w14:textId="2A7181D0" w:rsidR="007173AE" w:rsidRPr="007173AE" w:rsidRDefault="007173AE" w:rsidP="007173AE">
      <w:pPr>
        <w:ind w:firstLine="0"/>
        <w:rPr>
          <w:b/>
          <w:lang w:val="en-US"/>
        </w:rPr>
      </w:pPr>
      <w:r w:rsidRPr="007173AE">
        <w:rPr>
          <w:b/>
          <w:lang w:val="en-US"/>
        </w:rPr>
        <w:t>Shop.pas</w:t>
      </w:r>
    </w:p>
    <w:p w14:paraId="5F8DD9B5" w14:textId="5FE5EA17" w:rsidR="007173AE" w:rsidRDefault="007173AE" w:rsidP="007173AE">
      <w:pPr>
        <w:ind w:firstLine="0"/>
        <w:rPr>
          <w:lang w:val="en-US"/>
        </w:rPr>
      </w:pPr>
    </w:p>
    <w:p w14:paraId="3BD0C2B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hop;</w:t>
      </w:r>
    </w:p>
    <w:p w14:paraId="52CAB84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460D494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14:paraId="06C1D4F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</w:p>
    <w:p w14:paraId="5513878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14:paraId="286F1C99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ystem.SysUtils, System.Types, System.UITypes, System.Classes, </w:t>
      </w:r>
    </w:p>
    <w:p w14:paraId="1EF63DE1" w14:textId="77777777" w:rsidR="004215FA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ystem.Variants,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FMX.Types, FMX.Controls, FMX.Forms, FMX.Graphics, </w:t>
      </w:r>
    </w:p>
    <w:p w14:paraId="4ED01FBA" w14:textId="27032B94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MX.Dialogs,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MX.Controls.Presentation, FMX.StdCtrls, FMX.Objects;</w:t>
      </w:r>
    </w:p>
    <w:p w14:paraId="215DFB5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2D80DBA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14:paraId="437675D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TShopF =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TForm)</w:t>
      </w:r>
    </w:p>
    <w:p w14:paraId="3293CED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CoinsLbl: TLabel;</w:t>
      </w:r>
    </w:p>
    <w:p w14:paraId="6B71D84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Coins: TLabel;</w:t>
      </w:r>
    </w:p>
    <w:p w14:paraId="0982158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ullRate: TLabel;</w:t>
      </w:r>
    </w:p>
    <w:p w14:paraId="5E807C5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ulletUpgr: TButton;</w:t>
      </w:r>
    </w:p>
    <w:p w14:paraId="022ED41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ull1: TImage;</w:t>
      </w:r>
    </w:p>
    <w:p w14:paraId="598B894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ull2: TImage;</w:t>
      </w:r>
    </w:p>
    <w:p w14:paraId="591EBD4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ull3: TImage;</w:t>
      </w:r>
    </w:p>
    <w:p w14:paraId="0B50B5D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ull4: TImage;</w:t>
      </w:r>
    </w:p>
    <w:p w14:paraId="325C0F6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ull5: TImage;</w:t>
      </w:r>
    </w:p>
    <w:p w14:paraId="10C6F12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CoinsKoef: TLabel;</w:t>
      </w:r>
    </w:p>
    <w:p w14:paraId="3B1D404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CoinsUpgr: TButton;</w:t>
      </w:r>
    </w:p>
    <w:p w14:paraId="6C36B91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Coins1: TImage;</w:t>
      </w:r>
    </w:p>
    <w:p w14:paraId="0A68233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Coins2: TImage;</w:t>
      </w:r>
    </w:p>
    <w:p w14:paraId="581AD54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Coins3: TImage;</w:t>
      </w:r>
    </w:p>
    <w:p w14:paraId="18760E9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ullDmg: TLabel;</w:t>
      </w:r>
    </w:p>
    <w:p w14:paraId="041B91D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DmgUpgr: TButton;</w:t>
      </w:r>
    </w:p>
    <w:p w14:paraId="30B7127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Dmg1: TImage;</w:t>
      </w:r>
    </w:p>
    <w:p w14:paraId="7A4D2B6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Dmg2: TImage;</w:t>
      </w:r>
    </w:p>
    <w:p w14:paraId="7D8656F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Dmg3: TImage;</w:t>
      </w:r>
    </w:p>
    <w:p w14:paraId="25C3586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Dmg4: TImage;</w:t>
      </w:r>
    </w:p>
    <w:p w14:paraId="522398C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lastRenderedPageBreak/>
        <w:t xml:space="preserve">        Dmg5: TImage;</w:t>
      </w:r>
    </w:p>
    <w:p w14:paraId="3AA8BB9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ormCreate(Sender: TObject);</w:t>
      </w:r>
    </w:p>
    <w:p w14:paraId="7631A3F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ormShow(Sender: TObject);</w:t>
      </w:r>
    </w:p>
    <w:p w14:paraId="696CFEB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ulletUpgrClick(Sender: TObject);</w:t>
      </w:r>
    </w:p>
    <w:p w14:paraId="1574C29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CoinsUpgrClick(Sender: TObject);</w:t>
      </w:r>
    </w:p>
    <w:p w14:paraId="3B5919D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DmgUpgrClick(Sender: TObject);</w:t>
      </w:r>
    </w:p>
    <w:p w14:paraId="6440BC1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private</w:t>
      </w:r>
    </w:p>
    <w:p w14:paraId="227CDC02" w14:textId="77EBC802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="00BF3807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>{ Private declarations }</w:t>
      </w:r>
    </w:p>
    <w:p w14:paraId="2B10F2C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public</w:t>
      </w:r>
    </w:p>
    <w:p w14:paraId="443F4D2F" w14:textId="0E32E17C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="00BF3807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>{ Public declarations }</w:t>
      </w:r>
    </w:p>
    <w:p w14:paraId="4B80CC1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7220A7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5FF8199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4BFBD0E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hopF: TShopF;</w:t>
      </w:r>
    </w:p>
    <w:p w14:paraId="168A66E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ul, Coin, Dmg: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ShortInt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69B0AE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4FE2F5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14:paraId="766AD3E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</w:p>
    <w:p w14:paraId="7B5020B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  <w:t>{$R *.fmx}</w:t>
      </w:r>
    </w:p>
    <w:p w14:paraId="4C0386D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</w:pPr>
    </w:p>
    <w:p w14:paraId="3E598E4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Game, Main;</w:t>
      </w:r>
    </w:p>
    <w:p w14:paraId="0CB4D46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04612C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ShopF.BulletUpgrClick(Sender: TObject);</w:t>
      </w:r>
    </w:p>
    <w:p w14:paraId="6B4AD9B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190477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inc(Bul);</w:t>
      </w:r>
    </w:p>
    <w:p w14:paraId="0713247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cas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14:paraId="046A702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025C4A6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99E1B0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GameF.Bullet.Interval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55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1804A7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From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1B697E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To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74EEEB8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Bull2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366B6242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.Text := IntToStr(StrToInt(Coins.Text) - </w:t>
      </w:r>
    </w:p>
    <w:p w14:paraId="0CCEC675" w14:textId="4562BD3D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trToInt(BulletUpgr.Text));</w:t>
      </w:r>
    </w:p>
    <w:p w14:paraId="73A0285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BulletUpgr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15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23816B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Bullet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CCBB85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E6C410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A080F8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Coins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247667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8318E5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02F37B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Dmg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E7833B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46549C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CCC2C0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4FC23FD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A171A0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GameF.Bullet.Interval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50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34D737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From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1D53E45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To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366CA3D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Bull3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1A180DCD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.Text := IntToStr(StrToInt(Coins.Text) - </w:t>
      </w:r>
    </w:p>
    <w:p w14:paraId="00D66A11" w14:textId="49987558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trToInt(BulletUpgr.Text));</w:t>
      </w:r>
    </w:p>
    <w:p w14:paraId="3CAFC46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BulletUpgr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20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E0F508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Bullet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C923D6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14ADF9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070031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Coins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4343AE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2C4F2A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89DF41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Dmg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EAA071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BE01844" w14:textId="30CF64E4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F5E4ABC" w14:textId="77777777" w:rsidR="004215FA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2F0FA0A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lastRenderedPageBreak/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4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0593DAA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436F46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GameF.Bullet.Interval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45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B4C04A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From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4E5BCC6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To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32BD01F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Bull4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7490BF5C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.Text := IntToStr(StrToInt(Coins.Text) - </w:t>
      </w:r>
    </w:p>
    <w:p w14:paraId="1801B202" w14:textId="7BDEE3A0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trToInt(BulletUpgr.Text));</w:t>
      </w:r>
    </w:p>
    <w:p w14:paraId="1416B69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BulletUpgr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25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666A93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Bullet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B76D3A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8A2E01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B7AFF1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Coins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899B69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BFE2AB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0B8F43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Dmg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27CA32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28B5D6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78B945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5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60C65F2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53CAEE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GameF.Bullet.Interval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400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40E06E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From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592B3D2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To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6AD609C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Bull5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7DCA7A78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.Text := IntToStr(StrToInt(Coins.Text) - </w:t>
      </w:r>
    </w:p>
    <w:p w14:paraId="30415CB3" w14:textId="191D9D5F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trToInt(BulletUpgr.Text));</w:t>
      </w:r>
    </w:p>
    <w:p w14:paraId="568E175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BulletUpgr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Full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42350E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Bullet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9E3B35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F64E3E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Coins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C871A8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612C86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99ED2D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Dmg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D0B373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252A3F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768B97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79F93F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FFC827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0525BBE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ShopF.CoinsUpgrClick(Sender: TObject);</w:t>
      </w:r>
    </w:p>
    <w:p w14:paraId="13A5D73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5C3D69E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inc(Coin);</w:t>
      </w:r>
    </w:p>
    <w:p w14:paraId="3B15EEA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cas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14:paraId="537288E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6BFA5A1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7E5ECDD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GameF.Koef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60C896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From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7A00007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To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6D1EE37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2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F0B8C24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.Text := IntToStr(StrToInt(Coins.Text) - </w:t>
      </w:r>
    </w:p>
    <w:p w14:paraId="55085CF6" w14:textId="5AA5E774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trToInt(CoinsUpgr.Text));</w:t>
      </w:r>
    </w:p>
    <w:p w14:paraId="3CE32D6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Upgr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40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251685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Coins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81C939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B57EF4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783AA0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Bullet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11E6E3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777EDA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EE420A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Dmg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0C5F82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5CE5E5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907005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7CA4A1F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52E60F1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GameF.Koef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EDEC6F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lastRenderedPageBreak/>
        <w:t xml:space="preserve">            inc(GameF.RandFrom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382EB9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To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4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7095944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3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74E52406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.Text := IntToStr(StrToInt(Coins.Text) - </w:t>
      </w:r>
    </w:p>
    <w:p w14:paraId="3565D151" w14:textId="2A233E42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trToInt(CoinsUpgr.Text));</w:t>
      </w:r>
    </w:p>
    <w:p w14:paraId="1E1BD76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Upgr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Full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D22A4F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51F73D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2AAFBD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Bullet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48BEB3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6CBE98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7CB01F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Dmg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217287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D77240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EAD39F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6959F6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51046B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C76E68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ShopF.DmgUpgrClick(Sender: TObject);</w:t>
      </w:r>
    </w:p>
    <w:p w14:paraId="18778EE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DB2326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inc(Dmg);</w:t>
      </w:r>
    </w:p>
    <w:p w14:paraId="78443DE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cas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14:paraId="6D07D8B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611243B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4BBBB5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GameF.KoefDmg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10EAA8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From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AB0160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To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40497AA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Dmg2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E30C322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.Text := IntToStr(StrToInt(Coins.Text) - </w:t>
      </w:r>
    </w:p>
    <w:p w14:paraId="5DF37741" w14:textId="27E23A68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trToInt(DmgUpgr.Text));</w:t>
      </w:r>
    </w:p>
    <w:p w14:paraId="6032D04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DmgUpgr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40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86D219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Dmg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DAD6F2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18CE1F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4C665B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Bullet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A38664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0B7D0D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6D379F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Coins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9F997A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73B7C4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01B290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7D02A43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9630A0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GameF.KoefDmg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783A66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From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2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30936F5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To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4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322759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Dmg3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43541CC2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.Text := IntToStr(StrToInt(Coins.Text) - </w:t>
      </w:r>
    </w:p>
    <w:p w14:paraId="7C0591F8" w14:textId="6052FBB7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trToInt(DmgUpgr.Text));</w:t>
      </w:r>
    </w:p>
    <w:p w14:paraId="7CBDC3D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DmgUpgr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50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70DF1F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Dmg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D0907E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E81A52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EA8A5E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Bullet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6F14A4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1BAC0C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482ADB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Coins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44E54D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C1A7BE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F1009A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4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3550646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828977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GameF.KoefDmg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4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848689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From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3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0CE1E61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To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5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5145BE4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Dmg4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15485C2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lastRenderedPageBreak/>
        <w:t xml:space="preserve">            Coins.Text := IntToStr(StrToInt(Coins.Text) - </w:t>
      </w:r>
    </w:p>
    <w:p w14:paraId="7BA1782A" w14:textId="6314C0CE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trToInt(DmgUpgr.Text));</w:t>
      </w:r>
    </w:p>
    <w:p w14:paraId="7C8BE34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DmgUpgr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60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D9C37E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Dmg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D184EB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88F864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51E876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Bullet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F3CD31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B7A989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93D535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Coins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0B3131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0EF1A5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FD33B8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5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:</w:t>
      </w:r>
    </w:p>
    <w:p w14:paraId="45A05AE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3CD139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GameF.KoefDmg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5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D76158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From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4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162484F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inc(GameF.RandTo,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7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120D653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Dmg5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55604B23" w14:textId="77777777" w:rsidR="004215FA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Coins.Text := IntToStr(StrToInt(Coins.Text) - </w:t>
      </w:r>
    </w:p>
    <w:p w14:paraId="26F11AB8" w14:textId="372E2661" w:rsidR="007173AE" w:rsidRPr="007173AE" w:rsidRDefault="004215FA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trToInt(DmgUpgr.Text));</w:t>
      </w:r>
    </w:p>
    <w:p w14:paraId="0A9AC49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DmgUpgr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Full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E755E4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Dmg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7ADA55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BAC468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Bullet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B1AA00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77A177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1E311C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 StrToInt(Coins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F2E38E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B4959C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804C2D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9B36C6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3526B0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4BE0F3E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ShopF.FormCreate(Sender: TObject);</w:t>
      </w:r>
    </w:p>
    <w:p w14:paraId="0FFA21F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9F5BEE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3AA346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Coin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3AA51D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Dmg := </w:t>
      </w:r>
      <w:r w:rsidRPr="007173AE">
        <w:rPr>
          <w:rFonts w:ascii="Courier New" w:eastAsiaTheme="minorHAnsi" w:hAnsi="Courier New" w:cs="Courier New"/>
          <w:color w:val="006400"/>
          <w:sz w:val="20"/>
          <w:szCs w:val="20"/>
          <w:lang w:val="en-US"/>
        </w:rPr>
        <w:t>1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812F5A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ulletUpgr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10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A660EB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CoinsUpgr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30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85015B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DmgUpgr.Text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30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35D078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ull1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02F5E8C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ull2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EEF2ED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ull3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8E5028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ull4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749F527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ull5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1F2B22A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Coins1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54DE2E7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Coins2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6AA9B9D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Coins3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0C4A42F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Dmg1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17F7045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Dmg2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7A6E9A4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Dmg3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00218EB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Dmg4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26D560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Dmg5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t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5789357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5D3E01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6C4849A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ShopF.FormShow(Sender: TObject);</w:t>
      </w:r>
    </w:p>
    <w:p w14:paraId="2C3ED5E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1A0BBF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E588DD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trToInt(Coins.Text) &lt;= StrToInt(BulletUpgr.Text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645212D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5F60CD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Enabled := </w:t>
      </w:r>
      <w:r w:rsidRPr="005F60CD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</w:p>
    <w:p w14:paraId="5516C507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5F60CD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        </w:t>
      </w: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14:paraId="6591819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Bullet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A24AAB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BB4E3F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(StrToInt(Coins.Text) &lt;= StrToInt(CoinsUpgr.Text)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599BC1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</w:p>
    <w:p w14:paraId="65D19DE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14:paraId="35A2FE0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Coins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8F765D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Text &lt;&gt;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'Full'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60A13F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(StrToInt(Coins.Text) &lt;= StrToInt(DmgUpgr.Text))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BAD9D8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</w:p>
    <w:p w14:paraId="2E82702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14:paraId="5D1690D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DmgUpgr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5C06DAA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F60CD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23BE482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2525F6E" w14:textId="4EBA0938" w:rsidR="007173AE" w:rsidRDefault="007173AE" w:rsidP="007173AE">
      <w:pPr>
        <w:ind w:firstLine="0"/>
        <w:rPr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F60CD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.</w:t>
      </w:r>
    </w:p>
    <w:p w14:paraId="60BFFEFC" w14:textId="40A5E14A" w:rsidR="007173AE" w:rsidRDefault="007173AE" w:rsidP="007173AE">
      <w:pPr>
        <w:ind w:firstLine="0"/>
        <w:rPr>
          <w:lang w:val="en-US"/>
        </w:rPr>
      </w:pPr>
    </w:p>
    <w:p w14:paraId="36C0A242" w14:textId="3FBB19CA" w:rsidR="007173AE" w:rsidRPr="007173AE" w:rsidRDefault="007173AE" w:rsidP="007173AE">
      <w:pPr>
        <w:ind w:firstLine="0"/>
        <w:rPr>
          <w:b/>
          <w:lang w:val="en-US"/>
        </w:rPr>
      </w:pPr>
      <w:r w:rsidRPr="007173AE">
        <w:rPr>
          <w:b/>
          <w:lang w:val="en-US"/>
        </w:rPr>
        <w:t>Backgrounds.pas</w:t>
      </w:r>
    </w:p>
    <w:p w14:paraId="07D9270A" w14:textId="30BB5724" w:rsidR="007173AE" w:rsidRDefault="007173AE" w:rsidP="007173AE">
      <w:pPr>
        <w:ind w:firstLine="0"/>
        <w:rPr>
          <w:lang w:val="en-US"/>
        </w:rPr>
      </w:pPr>
    </w:p>
    <w:p w14:paraId="0DFD59E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ackgrounds;</w:t>
      </w:r>
    </w:p>
    <w:p w14:paraId="4B6D98F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4691936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14:paraId="59D1545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</w:p>
    <w:p w14:paraId="4E9DCA6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14:paraId="48F5A0F0" w14:textId="77777777" w:rsidR="00BF3807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ystem.SysUtils, System.Types, System.UITypes, System.Classes, </w:t>
      </w:r>
    </w:p>
    <w:p w14:paraId="17F15CE7" w14:textId="77777777" w:rsidR="00BF3807" w:rsidRDefault="00BF3807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ystem.Variants,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FMX.Types, FMX.Controls, FMX.Forms, FMX.Graphics, </w:t>
      </w:r>
    </w:p>
    <w:p w14:paraId="77D12CAE" w14:textId="1783D3F9" w:rsidR="007173AE" w:rsidRPr="007173AE" w:rsidRDefault="00BF3807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MX.Dialogs,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MX.Controls.Presentation, FMX.StdCtrls, FMX.Objects;</w:t>
      </w:r>
    </w:p>
    <w:p w14:paraId="2EABF73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637B0F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14:paraId="718C4E6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TBackgrF =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TForm)</w:t>
      </w:r>
    </w:p>
    <w:p w14:paraId="2EA9272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FirstChoice: TButton;</w:t>
      </w:r>
    </w:p>
    <w:p w14:paraId="2A50CE2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SecChoice: TButton;</w:t>
      </w:r>
    </w:p>
    <w:p w14:paraId="7900873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ThirdChoice: TButton;</w:t>
      </w:r>
    </w:p>
    <w:p w14:paraId="2450A19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ackGr1: TImage;</w:t>
      </w:r>
    </w:p>
    <w:p w14:paraId="4454493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ackGr2: TImage;</w:t>
      </w:r>
    </w:p>
    <w:p w14:paraId="7089ACA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BackGr3: TImage;</w:t>
      </w:r>
    </w:p>
    <w:p w14:paraId="6CB07AA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irstChoiceClick(Sender: TObject);</w:t>
      </w:r>
    </w:p>
    <w:p w14:paraId="495EFEC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ecChoiceClick(Sender: TObject);</w:t>
      </w:r>
    </w:p>
    <w:p w14:paraId="5C60566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ormCreate(Sender: TObject);</w:t>
      </w:r>
    </w:p>
    <w:p w14:paraId="76E0A0C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hirdChoiceClick(Sender: TObject);</w:t>
      </w:r>
    </w:p>
    <w:p w14:paraId="22843AC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private</w:t>
      </w:r>
    </w:p>
    <w:p w14:paraId="45CF80FE" w14:textId="589C8714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="00BF3807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>{ Private declarations }</w:t>
      </w:r>
    </w:p>
    <w:p w14:paraId="4494598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public</w:t>
      </w:r>
    </w:p>
    <w:p w14:paraId="0A3C68CB" w14:textId="6E393C04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="00BF3807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>{ Public declarations }</w:t>
      </w:r>
    </w:p>
    <w:p w14:paraId="4A8CDCC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8FFB95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2576AED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551DBB8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ackgrF: TBackgrF;</w:t>
      </w:r>
    </w:p>
    <w:p w14:paraId="70B012F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2DD38CC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14:paraId="27CC976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</w:p>
    <w:p w14:paraId="6ED9B7A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  <w:t>{$R *.fmx}</w:t>
      </w:r>
    </w:p>
    <w:p w14:paraId="3166EB4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</w:pPr>
    </w:p>
    <w:p w14:paraId="545C5DB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Game, Main;</w:t>
      </w:r>
    </w:p>
    <w:p w14:paraId="76839F9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328EAF4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BackgrF.FormCreate(Sender: TObject);</w:t>
      </w:r>
    </w:p>
    <w:p w14:paraId="26E7635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5DB59C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BackGr1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ackground1.jp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1B0EDD5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ackGr2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ackground2.jp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44EFE9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BackGr3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ackground3.jp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058AD85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First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A99DBB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Sec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B8DF29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Third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FA043C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255EB1C" w14:textId="4B42B23A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58BC45FE" w14:textId="77777777" w:rsidR="0027318E" w:rsidRPr="007173AE" w:rsidRDefault="0027318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452970A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BackgrF.FirstChoiceClick(Sender: TObject);</w:t>
      </w:r>
    </w:p>
    <w:p w14:paraId="61D2BA0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C38CF0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First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A6B29D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Sec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C31F9E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Third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44CB4A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GameF.Background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ackground1.jp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0DBAA10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BBFDB1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A44C38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BackgrF.SecChoiceClick(Sender: TObject);</w:t>
      </w:r>
    </w:p>
    <w:p w14:paraId="5B0D87B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11BDBA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ec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4C7938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First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77287E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Third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0FD503D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GameF.Background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ackground2.jp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7A01DF5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4E122C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3C0126C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BackgrF.ThirdChoiceClick(Sender: TObject);</w:t>
      </w:r>
    </w:p>
    <w:p w14:paraId="1338A5D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7F3FCA6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Third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D44B75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First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0399FD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Sec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DB5561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GameF.Background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Background3.jp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50B49489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F60CD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AB31FFD" w14:textId="77777777" w:rsidR="007173AE" w:rsidRPr="005F60CD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E0AD5E0" w14:textId="04DF0D0C" w:rsidR="007173AE" w:rsidRDefault="007173AE" w:rsidP="007173AE">
      <w:pPr>
        <w:ind w:firstLine="0"/>
        <w:rPr>
          <w:lang w:val="en-US"/>
        </w:rPr>
      </w:pPr>
      <w:r w:rsidRPr="005F60CD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F60CD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.</w:t>
      </w:r>
    </w:p>
    <w:p w14:paraId="59B6CF4A" w14:textId="553B2A3D" w:rsidR="007173AE" w:rsidRDefault="007173AE" w:rsidP="007173AE">
      <w:pPr>
        <w:ind w:firstLine="0"/>
        <w:rPr>
          <w:lang w:val="en-US"/>
        </w:rPr>
      </w:pPr>
    </w:p>
    <w:p w14:paraId="59D056A0" w14:textId="5118AE75" w:rsidR="007173AE" w:rsidRDefault="007173AE" w:rsidP="007173AE">
      <w:pPr>
        <w:ind w:firstLine="0"/>
        <w:rPr>
          <w:b/>
          <w:lang w:val="en-US"/>
        </w:rPr>
      </w:pPr>
      <w:r w:rsidRPr="007173AE">
        <w:rPr>
          <w:b/>
          <w:lang w:val="en-US"/>
        </w:rPr>
        <w:t>Skins.pas</w:t>
      </w:r>
    </w:p>
    <w:p w14:paraId="3AE99C51" w14:textId="2F1E92CA" w:rsidR="007173AE" w:rsidRDefault="007173AE" w:rsidP="007173AE">
      <w:pPr>
        <w:ind w:firstLine="0"/>
        <w:rPr>
          <w:b/>
          <w:lang w:val="en-US"/>
        </w:rPr>
      </w:pPr>
    </w:p>
    <w:p w14:paraId="7247B4C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kins;</w:t>
      </w:r>
    </w:p>
    <w:p w14:paraId="43F0169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6CA0152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14:paraId="5458084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</w:p>
    <w:p w14:paraId="5043667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14:paraId="32376BE3" w14:textId="77777777" w:rsidR="0027318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ystem.SysUtils, System.Types, System.UITypes, System.Classes, </w:t>
      </w:r>
    </w:p>
    <w:p w14:paraId="502AC028" w14:textId="77777777" w:rsidR="0027318E" w:rsidRDefault="0027318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ystem.Variants,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FMX.Types, FMX.Controls, FMX.Forms, FMX.Graphics, </w:t>
      </w:r>
    </w:p>
    <w:p w14:paraId="4D47BED9" w14:textId="5E1177B5" w:rsidR="007173AE" w:rsidRPr="007173AE" w:rsidRDefault="0027318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MX.Dialogs,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</w:t>
      </w:r>
      <w:r w:rsidR="007173AE"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MX.Controls.Presentation, FMX.StdCtrls, FMX.Objects;</w:t>
      </w:r>
    </w:p>
    <w:p w14:paraId="547162D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1CEAEF4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14:paraId="7BE9A68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TSkinsF =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(TForm)</w:t>
      </w:r>
    </w:p>
    <w:p w14:paraId="4DA70E1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FirstChoice: TButton;</w:t>
      </w:r>
    </w:p>
    <w:p w14:paraId="1CD4824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SecChoice: TButton;</w:t>
      </w:r>
    </w:p>
    <w:p w14:paraId="1F96327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ThirdChoice: TButton;</w:t>
      </w:r>
    </w:p>
    <w:p w14:paraId="601B995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Canon1: TImage;</w:t>
      </w:r>
    </w:p>
    <w:p w14:paraId="1DD64D5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Canon2: TImage;</w:t>
      </w:r>
    </w:p>
    <w:p w14:paraId="4162A97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Canon3: TImage;</w:t>
      </w:r>
    </w:p>
    <w:p w14:paraId="010B714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ormCreate(Sender: TObject);</w:t>
      </w:r>
    </w:p>
    <w:p w14:paraId="2F04813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FirstChoiceClick(Sender: TObject);</w:t>
      </w:r>
    </w:p>
    <w:p w14:paraId="5ADEC49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ecChoiceClick(Sender: TObject);</w:t>
      </w:r>
    </w:p>
    <w:p w14:paraId="2F28F2D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hirdChoiceClick(Sender: TObject);</w:t>
      </w:r>
    </w:p>
    <w:p w14:paraId="50F90EC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private</w:t>
      </w:r>
    </w:p>
    <w:p w14:paraId="7DB7C41F" w14:textId="700EFEB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="0027318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>{ Private declarations }</w:t>
      </w:r>
    </w:p>
    <w:p w14:paraId="0DEBDA7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 xml:space="preserve">        </w:t>
      </w: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public</w:t>
      </w:r>
    </w:p>
    <w:p w14:paraId="2C27DA39" w14:textId="5CB97CB5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="0027318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8000"/>
          <w:sz w:val="20"/>
          <w:szCs w:val="20"/>
          <w:lang w:val="en-US"/>
        </w:rPr>
        <w:t>{ Public declarations }</w:t>
      </w:r>
    </w:p>
    <w:p w14:paraId="0FEB86E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9A2858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4AEAA9A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277B11F5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SkinsF: TSkinsF;</w:t>
      </w:r>
    </w:p>
    <w:p w14:paraId="376CB6E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60B0852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14:paraId="6EF19BA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</w:p>
    <w:p w14:paraId="45EC8DF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  <w:t>{$R *.fmx}</w:t>
      </w:r>
    </w:p>
    <w:p w14:paraId="1F0EF6C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808080"/>
          <w:sz w:val="20"/>
          <w:szCs w:val="20"/>
          <w:lang w:val="en-US"/>
        </w:rPr>
      </w:pPr>
    </w:p>
    <w:p w14:paraId="1C1EE78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uses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Game, Main;</w:t>
      </w:r>
    </w:p>
    <w:p w14:paraId="68A5ADD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370BE67B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SkinsF.FormCreate(Sender: TObject);</w:t>
      </w:r>
    </w:p>
    <w:p w14:paraId="5E95C57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2C441D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Canon1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Cano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2E1E9B0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Canon2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Cano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672DADF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Canon3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Canon3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5E788BF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First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519E6064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Sec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3E4B81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Third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8781DEE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32114C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572787B6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SkinsF.FirstChoiceClick(Sender: TObject);</w:t>
      </w:r>
    </w:p>
    <w:p w14:paraId="228E348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482BA1F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First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662B1A3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Sec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E9A9457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Third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B39A2F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GameF.Canon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Canon1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5D2D19D8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26455DF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4E31C4A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SkinsF.SecChoiceClick(Sender: TObject);</w:t>
      </w:r>
    </w:p>
    <w:p w14:paraId="665266A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238032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Sec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39DDF91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First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3AA9060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Third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11717E42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GameF.Canon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Canon2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4A05531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9524EA9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</w:p>
    <w:p w14:paraId="75A07C0A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TSkinsF.ThirdChoiceClick(Sender: TObject);</w:t>
      </w:r>
    </w:p>
    <w:p w14:paraId="28C372E3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D1B2DA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Third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fals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6B2580C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First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42E8A731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SecChoice.Enabled := 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true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;</w:t>
      </w:r>
    </w:p>
    <w:p w14:paraId="7262CCAD" w14:textId="77777777" w:rsidR="007173AE" w:rsidRP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</w:pP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 xml:space="preserve">    GameF.Canon.Bitmap.LoadFromFile(</w:t>
      </w:r>
      <w:r w:rsidRPr="007173AE">
        <w:rPr>
          <w:rFonts w:ascii="Courier New" w:eastAsiaTheme="minorHAnsi" w:hAnsi="Courier New" w:cs="Courier New"/>
          <w:color w:val="0000FF"/>
          <w:sz w:val="20"/>
          <w:szCs w:val="20"/>
          <w:lang w:val="en-US"/>
        </w:rPr>
        <w:t>'Materials\Canon3.png'</w:t>
      </w:r>
      <w:r w:rsidRPr="007173AE">
        <w:rPr>
          <w:rFonts w:ascii="Courier New" w:eastAsiaTheme="minorHAnsi" w:hAnsi="Courier New" w:cs="Courier New"/>
          <w:color w:val="000000"/>
          <w:sz w:val="20"/>
          <w:szCs w:val="20"/>
          <w:lang w:val="en-US"/>
        </w:rPr>
        <w:t>);</w:t>
      </w:r>
    </w:p>
    <w:p w14:paraId="53530CCC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  <w:r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;</w:t>
      </w:r>
    </w:p>
    <w:p w14:paraId="341EC301" w14:textId="77777777" w:rsidR="007173AE" w:rsidRDefault="007173AE" w:rsidP="007173AE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000000"/>
          <w:sz w:val="20"/>
          <w:szCs w:val="20"/>
        </w:rPr>
      </w:pPr>
    </w:p>
    <w:p w14:paraId="42F20E2C" w14:textId="1B2BCF7D" w:rsidR="007173AE" w:rsidRPr="007173AE" w:rsidRDefault="007173AE" w:rsidP="007173AE">
      <w:pPr>
        <w:ind w:firstLine="0"/>
        <w:rPr>
          <w:lang w:val="en-US"/>
        </w:rPr>
      </w:pPr>
      <w:r>
        <w:rPr>
          <w:rFonts w:ascii="Courier New" w:eastAsiaTheme="minorHAnsi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.</w:t>
      </w:r>
    </w:p>
    <w:sectPr w:rsidR="007173AE" w:rsidRPr="007173AE" w:rsidSect="00E25FC6">
      <w:footerReference w:type="default" r:id="rId2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E2C0BF" w14:textId="77777777" w:rsidR="00011CC5" w:rsidRDefault="00011CC5" w:rsidP="00E25FC6">
      <w:r>
        <w:separator/>
      </w:r>
    </w:p>
  </w:endnote>
  <w:endnote w:type="continuationSeparator" w:id="0">
    <w:p w14:paraId="2D6FDF93" w14:textId="77777777" w:rsidR="00011CC5" w:rsidRDefault="00011CC5" w:rsidP="00E25F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10283240"/>
      <w:docPartObj>
        <w:docPartGallery w:val="Page Numbers (Bottom of Page)"/>
        <w:docPartUnique/>
      </w:docPartObj>
    </w:sdtPr>
    <w:sdtEndPr/>
    <w:sdtContent>
      <w:p w14:paraId="4A582C2F" w14:textId="2F37D6DB" w:rsidR="005F21DB" w:rsidRDefault="005F21DB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CE44031" w14:textId="77777777" w:rsidR="005F21DB" w:rsidRDefault="005F21DB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5BC6D4" w14:textId="77777777" w:rsidR="00011CC5" w:rsidRDefault="00011CC5" w:rsidP="00E25FC6">
      <w:r>
        <w:separator/>
      </w:r>
    </w:p>
  </w:footnote>
  <w:footnote w:type="continuationSeparator" w:id="0">
    <w:p w14:paraId="51AE8CBC" w14:textId="77777777" w:rsidR="00011CC5" w:rsidRDefault="00011CC5" w:rsidP="00E25F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2C66351"/>
    <w:multiLevelType w:val="hybridMultilevel"/>
    <w:tmpl w:val="E430A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5875B9"/>
    <w:multiLevelType w:val="hybridMultilevel"/>
    <w:tmpl w:val="22125B7C"/>
    <w:lvl w:ilvl="0" w:tplc="3A70665A">
      <w:start w:val="1"/>
      <w:numFmt w:val="decimal"/>
      <w:suff w:val="space"/>
      <w:lvlText w:val="[%1]"/>
      <w:lvlJc w:val="left"/>
      <w:pPr>
        <w:ind w:left="2836" w:firstLine="709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1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3842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145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152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160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167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174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18162" w:hanging="180"/>
      </w:pPr>
      <w:rPr>
        <w:rFonts w:cs="Times New Roman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3881"/>
    <w:rsid w:val="00004B21"/>
    <w:rsid w:val="00010354"/>
    <w:rsid w:val="00011CC5"/>
    <w:rsid w:val="0002005E"/>
    <w:rsid w:val="000252CE"/>
    <w:rsid w:val="00040168"/>
    <w:rsid w:val="00051086"/>
    <w:rsid w:val="00054B14"/>
    <w:rsid w:val="00083572"/>
    <w:rsid w:val="00092E68"/>
    <w:rsid w:val="000936FA"/>
    <w:rsid w:val="000A094B"/>
    <w:rsid w:val="000A6D5D"/>
    <w:rsid w:val="000B64D4"/>
    <w:rsid w:val="000C4EB1"/>
    <w:rsid w:val="000E3861"/>
    <w:rsid w:val="000F60CF"/>
    <w:rsid w:val="0011347F"/>
    <w:rsid w:val="001206A6"/>
    <w:rsid w:val="00120CAB"/>
    <w:rsid w:val="00125E8A"/>
    <w:rsid w:val="00150C84"/>
    <w:rsid w:val="00160B22"/>
    <w:rsid w:val="00166EED"/>
    <w:rsid w:val="00173418"/>
    <w:rsid w:val="00180349"/>
    <w:rsid w:val="001906F2"/>
    <w:rsid w:val="001B4303"/>
    <w:rsid w:val="00203CC2"/>
    <w:rsid w:val="00204986"/>
    <w:rsid w:val="002141DA"/>
    <w:rsid w:val="002329CA"/>
    <w:rsid w:val="00247E0A"/>
    <w:rsid w:val="00251398"/>
    <w:rsid w:val="0027318E"/>
    <w:rsid w:val="002815EE"/>
    <w:rsid w:val="00282A0C"/>
    <w:rsid w:val="00290D84"/>
    <w:rsid w:val="00297088"/>
    <w:rsid w:val="002B1596"/>
    <w:rsid w:val="002B45F6"/>
    <w:rsid w:val="002D4478"/>
    <w:rsid w:val="0033426F"/>
    <w:rsid w:val="0035300F"/>
    <w:rsid w:val="00380C23"/>
    <w:rsid w:val="0039199B"/>
    <w:rsid w:val="003941E8"/>
    <w:rsid w:val="003A1C6A"/>
    <w:rsid w:val="003C4280"/>
    <w:rsid w:val="003E0045"/>
    <w:rsid w:val="003E43FE"/>
    <w:rsid w:val="004039D3"/>
    <w:rsid w:val="00404799"/>
    <w:rsid w:val="004215FA"/>
    <w:rsid w:val="00421F99"/>
    <w:rsid w:val="00426E05"/>
    <w:rsid w:val="004334A6"/>
    <w:rsid w:val="00445C78"/>
    <w:rsid w:val="0045189B"/>
    <w:rsid w:val="0045389A"/>
    <w:rsid w:val="00473D5D"/>
    <w:rsid w:val="00476F28"/>
    <w:rsid w:val="00480E51"/>
    <w:rsid w:val="004A47BF"/>
    <w:rsid w:val="004E2983"/>
    <w:rsid w:val="005012AB"/>
    <w:rsid w:val="00515369"/>
    <w:rsid w:val="005164D6"/>
    <w:rsid w:val="00526FDB"/>
    <w:rsid w:val="00530522"/>
    <w:rsid w:val="00536110"/>
    <w:rsid w:val="00556E05"/>
    <w:rsid w:val="00587E0C"/>
    <w:rsid w:val="005A3A59"/>
    <w:rsid w:val="005A5B45"/>
    <w:rsid w:val="005D71B5"/>
    <w:rsid w:val="005F21DB"/>
    <w:rsid w:val="005F60CD"/>
    <w:rsid w:val="00600090"/>
    <w:rsid w:val="00602F2E"/>
    <w:rsid w:val="0060464D"/>
    <w:rsid w:val="00627BF5"/>
    <w:rsid w:val="00627EC5"/>
    <w:rsid w:val="006453A8"/>
    <w:rsid w:val="00647559"/>
    <w:rsid w:val="006640E3"/>
    <w:rsid w:val="00670D51"/>
    <w:rsid w:val="00693099"/>
    <w:rsid w:val="006A6B37"/>
    <w:rsid w:val="006B4BE9"/>
    <w:rsid w:val="006C117D"/>
    <w:rsid w:val="006C5929"/>
    <w:rsid w:val="006D4BA9"/>
    <w:rsid w:val="006E282F"/>
    <w:rsid w:val="006E5ABA"/>
    <w:rsid w:val="006F115C"/>
    <w:rsid w:val="006F310A"/>
    <w:rsid w:val="006F3881"/>
    <w:rsid w:val="00705D4C"/>
    <w:rsid w:val="007173AE"/>
    <w:rsid w:val="00720EB6"/>
    <w:rsid w:val="00723087"/>
    <w:rsid w:val="00723A6E"/>
    <w:rsid w:val="007278DA"/>
    <w:rsid w:val="007414B4"/>
    <w:rsid w:val="0074246C"/>
    <w:rsid w:val="0075594E"/>
    <w:rsid w:val="007576B7"/>
    <w:rsid w:val="00780029"/>
    <w:rsid w:val="0078586E"/>
    <w:rsid w:val="007862C5"/>
    <w:rsid w:val="007D183F"/>
    <w:rsid w:val="008220D5"/>
    <w:rsid w:val="00826CFB"/>
    <w:rsid w:val="00892E92"/>
    <w:rsid w:val="008A268A"/>
    <w:rsid w:val="008C17A7"/>
    <w:rsid w:val="009119C9"/>
    <w:rsid w:val="00914EF5"/>
    <w:rsid w:val="00931CEF"/>
    <w:rsid w:val="0097463C"/>
    <w:rsid w:val="00981435"/>
    <w:rsid w:val="00997A6D"/>
    <w:rsid w:val="009A2E36"/>
    <w:rsid w:val="009B5D5A"/>
    <w:rsid w:val="00A03CD7"/>
    <w:rsid w:val="00A100D9"/>
    <w:rsid w:val="00A14512"/>
    <w:rsid w:val="00A241DF"/>
    <w:rsid w:val="00A4783D"/>
    <w:rsid w:val="00A64E04"/>
    <w:rsid w:val="00A67CF0"/>
    <w:rsid w:val="00A702E8"/>
    <w:rsid w:val="00A9355A"/>
    <w:rsid w:val="00A93B04"/>
    <w:rsid w:val="00AB42B5"/>
    <w:rsid w:val="00AC2748"/>
    <w:rsid w:val="00AD7116"/>
    <w:rsid w:val="00AD7D49"/>
    <w:rsid w:val="00AF616C"/>
    <w:rsid w:val="00B000F4"/>
    <w:rsid w:val="00B0175E"/>
    <w:rsid w:val="00B16656"/>
    <w:rsid w:val="00B22A01"/>
    <w:rsid w:val="00B26629"/>
    <w:rsid w:val="00B40091"/>
    <w:rsid w:val="00B63081"/>
    <w:rsid w:val="00B83656"/>
    <w:rsid w:val="00B90065"/>
    <w:rsid w:val="00BB109F"/>
    <w:rsid w:val="00BE64F0"/>
    <w:rsid w:val="00BF2344"/>
    <w:rsid w:val="00BF3807"/>
    <w:rsid w:val="00BF592D"/>
    <w:rsid w:val="00C37E2D"/>
    <w:rsid w:val="00C91C40"/>
    <w:rsid w:val="00CC1912"/>
    <w:rsid w:val="00CC347A"/>
    <w:rsid w:val="00CE0F9B"/>
    <w:rsid w:val="00D0794F"/>
    <w:rsid w:val="00D23CA8"/>
    <w:rsid w:val="00DA0A73"/>
    <w:rsid w:val="00DA1ACE"/>
    <w:rsid w:val="00DB7EF1"/>
    <w:rsid w:val="00DD2D9A"/>
    <w:rsid w:val="00DE2529"/>
    <w:rsid w:val="00DE6A2D"/>
    <w:rsid w:val="00E20B9C"/>
    <w:rsid w:val="00E21C97"/>
    <w:rsid w:val="00E25FC6"/>
    <w:rsid w:val="00E56062"/>
    <w:rsid w:val="00E62C8A"/>
    <w:rsid w:val="00E643D6"/>
    <w:rsid w:val="00E67FCC"/>
    <w:rsid w:val="00E81E35"/>
    <w:rsid w:val="00EA35A9"/>
    <w:rsid w:val="00EA598C"/>
    <w:rsid w:val="00EA69E8"/>
    <w:rsid w:val="00EC7E64"/>
    <w:rsid w:val="00EE396A"/>
    <w:rsid w:val="00EF774B"/>
    <w:rsid w:val="00F15273"/>
    <w:rsid w:val="00F20463"/>
    <w:rsid w:val="00F263BE"/>
    <w:rsid w:val="00F271FD"/>
    <w:rsid w:val="00F55FB9"/>
    <w:rsid w:val="00F63762"/>
    <w:rsid w:val="00F667BE"/>
    <w:rsid w:val="00F77976"/>
    <w:rsid w:val="00F84918"/>
    <w:rsid w:val="00F910E9"/>
    <w:rsid w:val="00F94EA4"/>
    <w:rsid w:val="00FA1C2C"/>
    <w:rsid w:val="00FA1CA1"/>
    <w:rsid w:val="00FB0A49"/>
    <w:rsid w:val="00FB6C38"/>
    <w:rsid w:val="00FF28B2"/>
    <w:rsid w:val="00FF6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C285C6B"/>
  <w15:chartTrackingRefBased/>
  <w15:docId w15:val="{CD660E87-301D-4933-9E95-8ABDA7227C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43D6"/>
    <w:pPr>
      <w:spacing w:after="0" w:line="240" w:lineRule="auto"/>
      <w:ind w:firstLine="567"/>
      <w:jc w:val="both"/>
    </w:pPr>
    <w:rPr>
      <w:rFonts w:ascii="Times New Roman" w:eastAsia="MS Mincho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a4"/>
    <w:qFormat/>
    <w:rsid w:val="00723087"/>
    <w:pPr>
      <w:numPr>
        <w:ilvl w:val="1"/>
      </w:numPr>
      <w:ind w:firstLine="567"/>
    </w:pPr>
    <w:rPr>
      <w:rFonts w:eastAsiaTheme="minorEastAsia"/>
      <w:color w:val="5A5A5A" w:themeColor="text1" w:themeTint="A5"/>
      <w:spacing w:val="15"/>
    </w:rPr>
  </w:style>
  <w:style w:type="character" w:customStyle="1" w:styleId="a4">
    <w:name w:val="Подзаголовок Знак"/>
    <w:basedOn w:val="a0"/>
    <w:link w:val="a3"/>
    <w:rsid w:val="00723087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paragraph" w:styleId="a5">
    <w:name w:val="Body Text"/>
    <w:basedOn w:val="a"/>
    <w:link w:val="a6"/>
    <w:rsid w:val="00723087"/>
    <w:pPr>
      <w:widowControl w:val="0"/>
      <w:overflowPunct w:val="0"/>
      <w:autoSpaceDE w:val="0"/>
      <w:autoSpaceDN w:val="0"/>
      <w:adjustRightInd w:val="0"/>
      <w:spacing w:line="260" w:lineRule="exact"/>
      <w:textAlignment w:val="baseline"/>
    </w:pPr>
    <w:rPr>
      <w:rFonts w:eastAsia="Times New Roman" w:cs="Times New Roman"/>
      <w:sz w:val="22"/>
      <w:szCs w:val="20"/>
      <w:lang w:eastAsia="ru-RU"/>
    </w:rPr>
  </w:style>
  <w:style w:type="character" w:customStyle="1" w:styleId="a6">
    <w:name w:val="Основной текст Знак"/>
    <w:basedOn w:val="a0"/>
    <w:link w:val="a5"/>
    <w:rsid w:val="00723087"/>
    <w:rPr>
      <w:rFonts w:ascii="Times New Roman" w:eastAsia="Times New Roman" w:hAnsi="Times New Roman" w:cs="Times New Roman"/>
      <w:szCs w:val="20"/>
      <w:lang w:eastAsia="ru-RU"/>
    </w:rPr>
  </w:style>
  <w:style w:type="paragraph" w:styleId="a7">
    <w:name w:val="Title"/>
    <w:basedOn w:val="a"/>
    <w:link w:val="a8"/>
    <w:qFormat/>
    <w:rsid w:val="00723087"/>
    <w:pPr>
      <w:widowControl w:val="0"/>
      <w:overflowPunct w:val="0"/>
      <w:autoSpaceDE w:val="0"/>
      <w:autoSpaceDN w:val="0"/>
      <w:adjustRightInd w:val="0"/>
      <w:jc w:val="center"/>
      <w:textAlignment w:val="baseline"/>
    </w:pPr>
    <w:rPr>
      <w:rFonts w:eastAsia="Times New Roman" w:cs="Times New Roman"/>
      <w:szCs w:val="20"/>
      <w:lang w:eastAsia="ru-RU"/>
    </w:rPr>
  </w:style>
  <w:style w:type="character" w:customStyle="1" w:styleId="a8">
    <w:name w:val="Заголовок Знак"/>
    <w:basedOn w:val="a0"/>
    <w:link w:val="a7"/>
    <w:rsid w:val="00723087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9">
    <w:name w:val="Hyperlink"/>
    <w:basedOn w:val="a0"/>
    <w:uiPriority w:val="99"/>
    <w:unhideWhenUsed/>
    <w:rsid w:val="00B16656"/>
    <w:rPr>
      <w:color w:val="0563C1" w:themeColor="hyperlink"/>
      <w:u w:val="single"/>
    </w:rPr>
  </w:style>
  <w:style w:type="paragraph" w:customStyle="1" w:styleId="aa">
    <w:name w:val="ОснТекст"/>
    <w:basedOn w:val="a"/>
    <w:link w:val="ab"/>
    <w:autoRedefine/>
    <w:rsid w:val="00627EC5"/>
    <w:pPr>
      <w:jc w:val="center"/>
    </w:pPr>
    <w:rPr>
      <w:rFonts w:cs="Times New Roman"/>
      <w:b/>
      <w:szCs w:val="28"/>
    </w:rPr>
  </w:style>
  <w:style w:type="paragraph" w:styleId="2">
    <w:name w:val="toc 2"/>
    <w:basedOn w:val="a"/>
    <w:next w:val="a"/>
    <w:autoRedefine/>
    <w:uiPriority w:val="39"/>
    <w:unhideWhenUsed/>
    <w:rsid w:val="00B16656"/>
    <w:pPr>
      <w:tabs>
        <w:tab w:val="left" w:pos="2127"/>
        <w:tab w:val="right" w:leader="dot" w:pos="9344"/>
      </w:tabs>
      <w:ind w:left="22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">
    <w:name w:val="toc 1"/>
    <w:basedOn w:val="a"/>
    <w:next w:val="a"/>
    <w:autoRedefine/>
    <w:uiPriority w:val="39"/>
    <w:unhideWhenUsed/>
    <w:qFormat/>
    <w:rsid w:val="00B16656"/>
    <w:pPr>
      <w:jc w:val="left"/>
    </w:pPr>
    <w:rPr>
      <w:rFonts w:eastAsiaTheme="minorEastAsia" w:cs="Times New Roman"/>
      <w:lang w:eastAsia="ru-RU"/>
    </w:rPr>
  </w:style>
  <w:style w:type="paragraph" w:styleId="ac">
    <w:name w:val="header"/>
    <w:basedOn w:val="a"/>
    <w:link w:val="ad"/>
    <w:uiPriority w:val="99"/>
    <w:unhideWhenUsed/>
    <w:rsid w:val="00E25FC6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E25FC6"/>
    <w:rPr>
      <w:rFonts w:ascii="Times New Roman" w:eastAsia="MS Mincho" w:hAnsi="Times New Roman"/>
      <w:sz w:val="28"/>
    </w:rPr>
  </w:style>
  <w:style w:type="paragraph" w:styleId="ae">
    <w:name w:val="footer"/>
    <w:basedOn w:val="a"/>
    <w:link w:val="af"/>
    <w:uiPriority w:val="99"/>
    <w:unhideWhenUsed/>
    <w:rsid w:val="00E25FC6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E25FC6"/>
    <w:rPr>
      <w:rFonts w:ascii="Times New Roman" w:eastAsia="MS Mincho" w:hAnsi="Times New Roman"/>
      <w:sz w:val="28"/>
    </w:rPr>
  </w:style>
  <w:style w:type="paragraph" w:customStyle="1" w:styleId="af0">
    <w:name w:val="Подзаглавие"/>
    <w:basedOn w:val="aa"/>
    <w:link w:val="af1"/>
    <w:qFormat/>
    <w:rsid w:val="00476F28"/>
    <w:pPr>
      <w:jc w:val="left"/>
    </w:pPr>
    <w:rPr>
      <w:lang w:val="en-US"/>
    </w:rPr>
  </w:style>
  <w:style w:type="paragraph" w:customStyle="1" w:styleId="af2">
    <w:name w:val="Заглавие"/>
    <w:basedOn w:val="aa"/>
    <w:link w:val="af3"/>
    <w:qFormat/>
    <w:rsid w:val="00476F28"/>
    <w:pPr>
      <w:jc w:val="left"/>
    </w:pPr>
  </w:style>
  <w:style w:type="character" w:customStyle="1" w:styleId="ab">
    <w:name w:val="ОснТекст Знак"/>
    <w:basedOn w:val="a0"/>
    <w:link w:val="aa"/>
    <w:rsid w:val="00476F28"/>
    <w:rPr>
      <w:rFonts w:ascii="Times New Roman" w:eastAsia="MS Mincho" w:hAnsi="Times New Roman" w:cs="Times New Roman"/>
      <w:b/>
      <w:sz w:val="28"/>
      <w:szCs w:val="28"/>
    </w:rPr>
  </w:style>
  <w:style w:type="character" w:customStyle="1" w:styleId="af1">
    <w:name w:val="Подзаглавие Знак"/>
    <w:basedOn w:val="ab"/>
    <w:link w:val="af0"/>
    <w:rsid w:val="00476F28"/>
    <w:rPr>
      <w:rFonts w:ascii="Times New Roman" w:eastAsia="MS Mincho" w:hAnsi="Times New Roman" w:cs="Times New Roman"/>
      <w:b/>
      <w:sz w:val="28"/>
      <w:szCs w:val="28"/>
      <w:lang w:val="en-US"/>
    </w:rPr>
  </w:style>
  <w:style w:type="paragraph" w:customStyle="1" w:styleId="af4">
    <w:name w:val="Рисунки"/>
    <w:basedOn w:val="aa"/>
    <w:link w:val="af5"/>
    <w:qFormat/>
    <w:rsid w:val="00476F28"/>
    <w:rPr>
      <w:b w:val="0"/>
    </w:rPr>
  </w:style>
  <w:style w:type="character" w:customStyle="1" w:styleId="af3">
    <w:name w:val="Заглавие Знак"/>
    <w:basedOn w:val="ab"/>
    <w:link w:val="af2"/>
    <w:rsid w:val="00476F28"/>
    <w:rPr>
      <w:rFonts w:ascii="Times New Roman" w:eastAsia="MS Mincho" w:hAnsi="Times New Roman" w:cs="Times New Roman"/>
      <w:b/>
      <w:sz w:val="28"/>
      <w:szCs w:val="28"/>
    </w:rPr>
  </w:style>
  <w:style w:type="paragraph" w:customStyle="1" w:styleId="af6">
    <w:name w:val="Введение"/>
    <w:basedOn w:val="aa"/>
    <w:link w:val="af7"/>
    <w:qFormat/>
    <w:rsid w:val="00476F28"/>
  </w:style>
  <w:style w:type="character" w:customStyle="1" w:styleId="af5">
    <w:name w:val="Рисунки Знак"/>
    <w:basedOn w:val="ab"/>
    <w:link w:val="af4"/>
    <w:rsid w:val="00476F28"/>
    <w:rPr>
      <w:rFonts w:ascii="Times New Roman" w:eastAsia="MS Mincho" w:hAnsi="Times New Roman" w:cs="Times New Roman"/>
      <w:b w:val="0"/>
      <w:sz w:val="28"/>
      <w:szCs w:val="28"/>
    </w:rPr>
  </w:style>
  <w:style w:type="paragraph" w:customStyle="1" w:styleId="af8">
    <w:name w:val="ПО"/>
    <w:basedOn w:val="a5"/>
    <w:link w:val="af9"/>
    <w:qFormat/>
    <w:rsid w:val="00F84918"/>
    <w:pPr>
      <w:ind w:firstLine="0"/>
      <w:jc w:val="center"/>
    </w:pPr>
    <w:rPr>
      <w:b/>
      <w:caps/>
      <w:sz w:val="28"/>
      <w:szCs w:val="28"/>
    </w:rPr>
  </w:style>
  <w:style w:type="character" w:customStyle="1" w:styleId="af7">
    <w:name w:val="Введение Знак"/>
    <w:basedOn w:val="ab"/>
    <w:link w:val="af6"/>
    <w:rsid w:val="00476F28"/>
    <w:rPr>
      <w:rFonts w:ascii="Times New Roman" w:eastAsia="MS Mincho" w:hAnsi="Times New Roman" w:cs="Times New Roman"/>
      <w:b/>
      <w:sz w:val="28"/>
      <w:szCs w:val="28"/>
    </w:rPr>
  </w:style>
  <w:style w:type="character" w:customStyle="1" w:styleId="af9">
    <w:name w:val="ПО Знак"/>
    <w:basedOn w:val="a6"/>
    <w:link w:val="af8"/>
    <w:rsid w:val="00F84918"/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character" w:customStyle="1" w:styleId="spelle">
    <w:name w:val="spelle"/>
    <w:uiPriority w:val="99"/>
    <w:rsid w:val="00404799"/>
  </w:style>
  <w:style w:type="character" w:customStyle="1" w:styleId="grame">
    <w:name w:val="grame"/>
    <w:uiPriority w:val="99"/>
    <w:rsid w:val="00404799"/>
  </w:style>
  <w:style w:type="character" w:styleId="afa">
    <w:name w:val="Unresolved Mention"/>
    <w:basedOn w:val="a0"/>
    <w:uiPriority w:val="99"/>
    <w:semiHidden/>
    <w:unhideWhenUsed/>
    <w:rsid w:val="00CC191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Microsoft_Visio_2003-2010_Drawing1.vsd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23" Type="http://schemas.openxmlformats.org/officeDocument/2006/relationships/image" Target="media/image14.png"/><Relationship Id="rId28" Type="http://schemas.openxmlformats.org/officeDocument/2006/relationships/hyperlink" Target="http://delphi7.gym5cheb.ru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image" Target="media/image13.png"/><Relationship Id="rId27" Type="http://schemas.openxmlformats.org/officeDocument/2006/relationships/hyperlink" Target="http://docs.embarcadero.com/products/rad_studio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203C03-E5DA-455E-8097-8514D29205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55</TotalTime>
  <Pages>44</Pages>
  <Words>9497</Words>
  <Characters>54138</Characters>
  <Application>Microsoft Office Word</Application>
  <DocSecurity>0</DocSecurity>
  <Lines>451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Гладкий</dc:creator>
  <cp:keywords/>
  <dc:description/>
  <cp:lastModifiedBy>Максим Гладкий</cp:lastModifiedBy>
  <cp:revision>118</cp:revision>
  <dcterms:created xsi:type="dcterms:W3CDTF">2019-04-29T19:17:00Z</dcterms:created>
  <dcterms:modified xsi:type="dcterms:W3CDTF">2019-06-04T20:51:00Z</dcterms:modified>
</cp:coreProperties>
</file>